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4"/>
        </w:rPr>
        <w:id w:val="33465429"/>
        <w:docPartObj>
          <w:docPartGallery w:val="Cover Pages"/>
          <w:docPartUnique/>
        </w:docPartObj>
      </w:sdtPr>
      <w:sdtEndPr>
        <w:rPr>
          <w:rFonts w:asciiTheme="minorHAnsi" w:eastAsiaTheme="minorEastAsia" w:hAnsiTheme="minorHAnsi" w:cstheme="minorBidi"/>
          <w:caps w:val="0"/>
          <w:sz w:val="48"/>
        </w:rPr>
      </w:sdtEndPr>
      <w:sdtContent>
        <w:tbl>
          <w:tblPr>
            <w:tblW w:w="5000" w:type="pct"/>
            <w:jc w:val="center"/>
            <w:tblLook w:val="04A0"/>
          </w:tblPr>
          <w:tblGrid>
            <w:gridCol w:w="8522"/>
          </w:tblGrid>
          <w:tr w:rsidR="00A146C8">
            <w:trPr>
              <w:trHeight w:val="2880"/>
              <w:jc w:val="center"/>
            </w:trPr>
            <w:sdt>
              <w:sdtPr>
                <w:rPr>
                  <w:rFonts w:asciiTheme="majorHAnsi" w:eastAsiaTheme="majorEastAsia" w:hAnsiTheme="majorHAnsi" w:cstheme="majorBidi"/>
                  <w:caps/>
                  <w:kern w:val="2"/>
                  <w:sz w:val="24"/>
                </w:rPr>
                <w:alias w:val="公司"/>
                <w:id w:val="15524243"/>
                <w:placeholder>
                  <w:docPart w:val="C07B40F5F83845629DC6ADE52C2827A7"/>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A146C8" w:rsidRDefault="00A146C8" w:rsidP="00A146C8">
                    <w:pPr>
                      <w:pStyle w:val="ab"/>
                      <w:spacing w:before="156"/>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rPr>
                      <w:t>SOFTART DEVELOPMENT GROUP</w:t>
                    </w:r>
                  </w:p>
                </w:tc>
              </w:sdtContent>
            </w:sdt>
          </w:tr>
          <w:tr w:rsidR="00A146C8">
            <w:trPr>
              <w:trHeight w:val="1440"/>
              <w:jc w:val="center"/>
            </w:trPr>
            <w:sdt>
              <w:sdtPr>
                <w:rPr>
                  <w:rFonts w:asciiTheme="majorHAnsi" w:eastAsiaTheme="majorEastAsia" w:hAnsiTheme="majorHAnsi" w:cstheme="majorBidi"/>
                  <w:sz w:val="72"/>
                  <w:szCs w:val="80"/>
                </w:rPr>
                <w:alias w:val="标题"/>
                <w:id w:val="15524250"/>
                <w:placeholder>
                  <w:docPart w:val="6F81F1B846C14882A4BD3416EE7FFFBF"/>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146C8" w:rsidRDefault="00A146C8" w:rsidP="00A146C8">
                    <w:pPr>
                      <w:pStyle w:val="ab"/>
                      <w:spacing w:before="156"/>
                      <w:ind w:firstLine="1600"/>
                      <w:jc w:val="center"/>
                      <w:rPr>
                        <w:rFonts w:asciiTheme="majorHAnsi" w:eastAsiaTheme="majorEastAsia" w:hAnsiTheme="majorHAnsi" w:cstheme="majorBidi"/>
                        <w:sz w:val="80"/>
                        <w:szCs w:val="80"/>
                      </w:rPr>
                    </w:pPr>
                    <w:r w:rsidRPr="00A146C8">
                      <w:rPr>
                        <w:rFonts w:asciiTheme="majorHAnsi" w:eastAsiaTheme="majorEastAsia" w:hAnsiTheme="majorHAnsi" w:cstheme="majorBidi" w:hint="eastAsia"/>
                        <w:sz w:val="72"/>
                        <w:szCs w:val="80"/>
                      </w:rPr>
                      <w:t>实用编译器构建指南</w:t>
                    </w:r>
                  </w:p>
                </w:tc>
              </w:sdtContent>
            </w:sdt>
          </w:tr>
          <w:tr w:rsidR="00A146C8">
            <w:trPr>
              <w:trHeight w:val="720"/>
              <w:jc w:val="center"/>
            </w:trPr>
            <w:sdt>
              <w:sdtPr>
                <w:rPr>
                  <w:rFonts w:asciiTheme="majorHAnsi" w:eastAsiaTheme="majorEastAsia" w:hAnsiTheme="majorHAnsi" w:cstheme="majorBidi"/>
                  <w:sz w:val="44"/>
                  <w:szCs w:val="44"/>
                </w:rPr>
                <w:alias w:val="副标题"/>
                <w:id w:val="15524255"/>
                <w:placeholder>
                  <w:docPart w:val="E9AE225C04394B94B96F15A83E473478"/>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146C8" w:rsidRDefault="00A146C8" w:rsidP="00A146C8">
                    <w:pPr>
                      <w:pStyle w:val="ab"/>
                      <w:spacing w:before="156"/>
                      <w:ind w:firstLine="88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以</w:t>
                    </w:r>
                    <w:r>
                      <w:rPr>
                        <w:rFonts w:asciiTheme="majorHAnsi" w:eastAsiaTheme="majorEastAsia" w:hAnsiTheme="majorHAnsi" w:cstheme="majorBidi" w:hint="eastAsia"/>
                        <w:sz w:val="44"/>
                        <w:szCs w:val="44"/>
                      </w:rPr>
                      <w:t>SoftArt Shader Language</w:t>
                    </w:r>
                    <w:r>
                      <w:rPr>
                        <w:rFonts w:asciiTheme="majorHAnsi" w:eastAsiaTheme="majorEastAsia" w:hAnsiTheme="majorHAnsi" w:cstheme="majorBidi" w:hint="eastAsia"/>
                        <w:sz w:val="44"/>
                        <w:szCs w:val="44"/>
                      </w:rPr>
                      <w:t>为例</w:t>
                    </w:r>
                  </w:p>
                </w:tc>
              </w:sdtContent>
            </w:sdt>
          </w:tr>
          <w:tr w:rsidR="00A146C8">
            <w:trPr>
              <w:trHeight w:val="360"/>
              <w:jc w:val="center"/>
            </w:trPr>
            <w:tc>
              <w:tcPr>
                <w:tcW w:w="5000" w:type="pct"/>
                <w:vAlign w:val="center"/>
              </w:tcPr>
              <w:p w:rsidR="00A146C8" w:rsidRDefault="00A146C8">
                <w:pPr>
                  <w:pStyle w:val="ab"/>
                  <w:jc w:val="center"/>
                </w:pPr>
              </w:p>
            </w:tc>
          </w:tr>
          <w:tr w:rsidR="00A146C8">
            <w:trPr>
              <w:trHeight w:val="360"/>
              <w:jc w:val="center"/>
            </w:trPr>
            <w:sdt>
              <w:sdtPr>
                <w:rPr>
                  <w:b/>
                  <w:bCs/>
                </w:rPr>
                <w:alias w:val="作者"/>
                <w:id w:val="15524260"/>
                <w:placeholder>
                  <w:docPart w:val="292BEBF5C0754A83A4A8CE585AE7DD29"/>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A146C8" w:rsidRDefault="00A146C8" w:rsidP="00A146C8">
                    <w:pPr>
                      <w:pStyle w:val="ab"/>
                      <w:spacing w:before="156"/>
                      <w:ind w:firstLine="422"/>
                      <w:jc w:val="center"/>
                      <w:rPr>
                        <w:b/>
                        <w:bCs/>
                      </w:rPr>
                    </w:pPr>
                    <w:r>
                      <w:rPr>
                        <w:rFonts w:hint="eastAsia"/>
                        <w:b/>
                        <w:bCs/>
                      </w:rPr>
                      <w:t>空明流转（</w:t>
                    </w:r>
                    <w:r>
                      <w:rPr>
                        <w:rFonts w:hint="eastAsia"/>
                        <w:b/>
                        <w:bCs/>
                      </w:rPr>
                      <w:t>Ye Wu</w:t>
                    </w:r>
                    <w:r>
                      <w:rPr>
                        <w:rFonts w:hint="eastAsia"/>
                        <w:b/>
                        <w:bCs/>
                      </w:rPr>
                      <w:t>）</w:t>
                    </w:r>
                  </w:p>
                </w:tc>
              </w:sdtContent>
            </w:sdt>
          </w:tr>
          <w:tr w:rsidR="00A146C8">
            <w:trPr>
              <w:trHeight w:val="360"/>
              <w:jc w:val="center"/>
            </w:trPr>
            <w:tc>
              <w:tcPr>
                <w:tcW w:w="5000" w:type="pct"/>
                <w:vAlign w:val="center"/>
              </w:tcPr>
              <w:p w:rsidR="00A146C8" w:rsidRDefault="00A146C8" w:rsidP="00A146C8">
                <w:pPr>
                  <w:pStyle w:val="ab"/>
                  <w:spacing w:before="156"/>
                  <w:ind w:firstLine="422"/>
                  <w:jc w:val="center"/>
                  <w:rPr>
                    <w:b/>
                    <w:bCs/>
                  </w:rPr>
                </w:pPr>
                <w:r>
                  <w:rPr>
                    <w:rFonts w:hint="eastAsia"/>
                    <w:b/>
                    <w:bCs/>
                  </w:rPr>
                  <w:t>SoftArt Development Group</w:t>
                </w:r>
              </w:p>
            </w:tc>
          </w:tr>
          <w:tr w:rsidR="00A146C8">
            <w:trPr>
              <w:trHeight w:val="360"/>
              <w:jc w:val="center"/>
            </w:trPr>
            <w:sdt>
              <w:sdtPr>
                <w:rPr>
                  <w:b/>
                  <w:bCs/>
                </w:rPr>
                <w:alias w:val="日期"/>
                <w:id w:val="516659546"/>
                <w:placeholder>
                  <w:docPart w:val="EB085DF8FD8B47439FEEF80C549618CA"/>
                </w:placeholder>
                <w:dataBinding w:prefixMappings="xmlns:ns0='http://schemas.microsoft.com/office/2006/coverPageProps'" w:xpath="/ns0:CoverPageProperties[1]/ns0:PublishDate[1]" w:storeItemID="{55AF091B-3C7A-41E3-B477-F2FDAA23CFDA}"/>
                <w:date w:fullDate="2009-12-10T00:00:00Z">
                  <w:dateFormat w:val="yyyy/M/d"/>
                  <w:lid w:val="zh-CN"/>
                  <w:storeMappedDataAs w:val="dateTime"/>
                  <w:calendar w:val="gregorian"/>
                </w:date>
              </w:sdtPr>
              <w:sdtContent>
                <w:tc>
                  <w:tcPr>
                    <w:tcW w:w="5000" w:type="pct"/>
                    <w:vAlign w:val="center"/>
                  </w:tcPr>
                  <w:p w:rsidR="00A146C8" w:rsidRDefault="00A146C8" w:rsidP="00A146C8">
                    <w:pPr>
                      <w:pStyle w:val="ab"/>
                      <w:spacing w:before="156"/>
                      <w:ind w:firstLine="422"/>
                      <w:jc w:val="center"/>
                      <w:rPr>
                        <w:b/>
                        <w:bCs/>
                      </w:rPr>
                    </w:pPr>
                    <w:r>
                      <w:rPr>
                        <w:rFonts w:hint="eastAsia"/>
                        <w:b/>
                        <w:bCs/>
                      </w:rPr>
                      <w:t>2009/12/10</w:t>
                    </w:r>
                  </w:p>
                </w:tc>
              </w:sdtContent>
            </w:sdt>
          </w:tr>
        </w:tbl>
        <w:p w:rsidR="00A146C8" w:rsidRDefault="00A146C8" w:rsidP="00A146C8">
          <w:pPr>
            <w:spacing w:before="163"/>
            <w:ind w:firstLine="480"/>
          </w:pPr>
        </w:p>
        <w:p w:rsidR="00A146C8" w:rsidRDefault="00A146C8" w:rsidP="00A146C8">
          <w:pPr>
            <w:spacing w:before="163"/>
            <w:ind w:firstLine="480"/>
          </w:pPr>
        </w:p>
        <w:tbl>
          <w:tblPr>
            <w:tblpPr w:leftFromText="187" w:rightFromText="187" w:horzAnchor="margin" w:tblpXSpec="center" w:tblpYSpec="bottom"/>
            <w:tblW w:w="5000" w:type="pct"/>
            <w:tblLook w:val="04A0"/>
          </w:tblPr>
          <w:tblGrid>
            <w:gridCol w:w="8522"/>
          </w:tblGrid>
          <w:tr w:rsidR="00A146C8">
            <w:sdt>
              <w:sdtPr>
                <w:alias w:val="摘要"/>
                <w:id w:val="8276291"/>
                <w:placeholder>
                  <w:docPart w:val="900A730ED32644B5A1801CEB9EEF57F1"/>
                </w:placeholder>
                <w:dataBinding w:prefixMappings="xmlns:ns0='http://schemas.microsoft.com/office/2006/coverPageProps'" w:xpath="/ns0:CoverPageProperties[1]/ns0:Abstract[1]" w:storeItemID="{55AF091B-3C7A-41E3-B477-F2FDAA23CFDA}"/>
                <w:text/>
              </w:sdtPr>
              <w:sdtContent>
                <w:tc>
                  <w:tcPr>
                    <w:tcW w:w="5000" w:type="pct"/>
                  </w:tcPr>
                  <w:p w:rsidR="00A146C8" w:rsidRDefault="00A146C8" w:rsidP="00A146C8">
                    <w:pPr>
                      <w:pStyle w:val="ab"/>
                      <w:spacing w:before="156"/>
                      <w:ind w:firstLine="420"/>
                    </w:pPr>
                    <w:r w:rsidRPr="003229B0">
                      <w:rPr>
                        <w:rFonts w:hint="eastAsia"/>
                      </w:rPr>
                      <w:t>本文利用现有</w:t>
                    </w:r>
                    <w:r>
                      <w:rPr>
                        <w:rFonts w:hint="eastAsia"/>
                      </w:rPr>
                      <w:t>的</w:t>
                    </w:r>
                    <w:r w:rsidRPr="003229B0">
                      <w:rPr>
                        <w:rFonts w:hint="eastAsia"/>
                      </w:rPr>
                      <w:t>编译器前端或后端</w:t>
                    </w:r>
                    <w:r>
                      <w:rPr>
                        <w:rFonts w:hint="eastAsia"/>
                      </w:rPr>
                      <w:t>的</w:t>
                    </w:r>
                    <w:r w:rsidRPr="003229B0">
                      <w:rPr>
                        <w:rFonts w:hint="eastAsia"/>
                      </w:rPr>
                      <w:t>技术和库，以可控制和渐增的方式，从无到有，从小到大，从简单到复杂，从低效到高效的实现</w:t>
                    </w:r>
                    <w:r>
                      <w:rPr>
                        <w:rFonts w:hint="eastAsia"/>
                      </w:rPr>
                      <w:t>一个编译器。在本文里，编译器的构建过程被分解成多个迭代的阶段。</w:t>
                    </w:r>
                    <w:r w:rsidRPr="003229B0">
                      <w:rPr>
                        <w:rFonts w:hint="eastAsia"/>
                      </w:rPr>
                      <w:t>其中的大部分阶段，你都能够在理解它之后，在一个小时到一天不等的时间内达到预计的目标。</w:t>
                    </w:r>
                  </w:p>
                </w:tc>
              </w:sdtContent>
            </w:sdt>
          </w:tr>
        </w:tbl>
        <w:p w:rsidR="00A146C8" w:rsidRDefault="00A146C8" w:rsidP="00A146C8">
          <w:pPr>
            <w:spacing w:before="163"/>
            <w:ind w:firstLine="480"/>
          </w:pPr>
        </w:p>
        <w:p w:rsidR="00A146C8" w:rsidRDefault="00A146C8">
          <w:pPr>
            <w:widowControl/>
            <w:spacing w:beforeLines="0" w:line="240" w:lineRule="auto"/>
            <w:ind w:firstLineChars="0" w:firstLine="0"/>
            <w:rPr>
              <w:rFonts w:asciiTheme="majorHAnsi" w:eastAsia="宋体" w:hAnsiTheme="majorHAnsi" w:cstheme="majorBidi"/>
              <w:b/>
              <w:bCs/>
              <w:sz w:val="48"/>
              <w:szCs w:val="32"/>
            </w:rPr>
          </w:pPr>
          <w:r>
            <w:rPr>
              <w:sz w:val="48"/>
            </w:rPr>
            <w:br w:type="page"/>
          </w:r>
        </w:p>
      </w:sdtContent>
    </w:sdt>
    <w:p w:rsidR="00914E30" w:rsidRPr="00BF0BE0" w:rsidRDefault="00BF0BE0" w:rsidP="00A146C8">
      <w:pPr>
        <w:pStyle w:val="a5"/>
        <w:spacing w:before="163"/>
        <w:rPr>
          <w:sz w:val="48"/>
        </w:rPr>
      </w:pPr>
      <w:r w:rsidRPr="00BF0BE0">
        <w:rPr>
          <w:rFonts w:hint="eastAsia"/>
          <w:sz w:val="48"/>
        </w:rPr>
        <w:lastRenderedPageBreak/>
        <w:t>实用编译器构建指南</w:t>
      </w:r>
    </w:p>
    <w:p w:rsidR="00BF0BE0" w:rsidRPr="00BF0BE0" w:rsidRDefault="00BF0BE0" w:rsidP="00A146C8">
      <w:pPr>
        <w:pStyle w:val="aa"/>
        <w:spacing w:before="163"/>
      </w:pPr>
      <w:r w:rsidRPr="00BF0BE0">
        <w:rPr>
          <w:rFonts w:hint="eastAsia"/>
        </w:rPr>
        <w:t>Ye Wu</w:t>
      </w:r>
      <w:r w:rsidRPr="00BF0BE0">
        <w:rPr>
          <w:rFonts w:hint="eastAsia"/>
        </w:rPr>
        <w:t>，</w:t>
      </w:r>
      <w:r w:rsidRPr="00BF0BE0">
        <w:rPr>
          <w:rFonts w:hint="eastAsia"/>
        </w:rPr>
        <w:t>SoftArt Development Group</w:t>
      </w:r>
    </w:p>
    <w:p w:rsidR="00BF0BE0" w:rsidRPr="00BF0BE0" w:rsidRDefault="00385F06" w:rsidP="00A146C8">
      <w:pPr>
        <w:pStyle w:val="aa"/>
        <w:spacing w:before="163"/>
      </w:pPr>
      <w:hyperlink r:id="rId9" w:history="1">
        <w:r w:rsidR="00BF0BE0" w:rsidRPr="00BF0BE0">
          <w:rPr>
            <w:rStyle w:val="a6"/>
            <w:rFonts w:hint="eastAsia"/>
          </w:rPr>
          <w:t>wuye9036@gmail.com</w:t>
        </w:r>
      </w:hyperlink>
    </w:p>
    <w:p w:rsidR="00BF0BE0" w:rsidRDefault="00BF0BE0" w:rsidP="00A146C8">
      <w:pPr>
        <w:pStyle w:val="1"/>
        <w:spacing w:before="163"/>
      </w:pPr>
      <w:r>
        <w:rPr>
          <w:rFonts w:hint="eastAsia"/>
        </w:rPr>
        <w:t>前言</w:t>
      </w:r>
    </w:p>
    <w:p w:rsidR="00EE316D" w:rsidRDefault="00BF0BE0" w:rsidP="00A146C8">
      <w:pPr>
        <w:spacing w:before="163"/>
        <w:ind w:firstLine="480"/>
      </w:pPr>
      <w:r>
        <w:rPr>
          <w:rFonts w:hint="eastAsia"/>
        </w:rPr>
        <w:t>在你看到这篇文章的时候，你一定在想，编译器啊</w:t>
      </w:r>
      <w:r w:rsidR="00A53037">
        <w:rPr>
          <w:rFonts w:hint="eastAsia"/>
        </w:rPr>
        <w:t>，真是个麻烦的东西。呃，没有错，在撰写</w:t>
      </w:r>
      <w:r>
        <w:rPr>
          <w:rFonts w:hint="eastAsia"/>
        </w:rPr>
        <w:t>此文的时候，</w:t>
      </w:r>
      <w:r w:rsidR="00EE316D">
        <w:rPr>
          <w:rFonts w:hint="eastAsia"/>
        </w:rPr>
        <w:t>我也一直有着这样的念头。本文不能将你从编译器的苦海里救出来，只是希望它能够让你少游一会儿，以尽可能的少喝水。</w:t>
      </w:r>
    </w:p>
    <w:p w:rsidR="00EE316D" w:rsidRDefault="00EE316D" w:rsidP="00A146C8">
      <w:pPr>
        <w:spacing w:before="163"/>
        <w:ind w:firstLine="480"/>
      </w:pPr>
      <w:r>
        <w:rPr>
          <w:rFonts w:hint="eastAsia"/>
        </w:rPr>
        <w:t>与一般的文章不同，本文不会涉及到有关于编译原理的理论细节，</w:t>
      </w:r>
      <w:r>
        <w:rPr>
          <w:rFonts w:hint="eastAsia"/>
        </w:rPr>
        <w:t>NFA</w:t>
      </w:r>
      <w:r>
        <w:rPr>
          <w:rFonts w:hint="eastAsia"/>
        </w:rPr>
        <w:t>，</w:t>
      </w:r>
      <w:r>
        <w:rPr>
          <w:rFonts w:hint="eastAsia"/>
        </w:rPr>
        <w:t>DFA</w:t>
      </w:r>
      <w:r>
        <w:rPr>
          <w:rFonts w:hint="eastAsia"/>
        </w:rPr>
        <w:t>，递归下降，文法，语法制导翻译等等概念，都不会深入的追究</w:t>
      </w:r>
      <w:r w:rsidR="006E63CD">
        <w:rPr>
          <w:rFonts w:hint="eastAsia"/>
        </w:rPr>
        <w:t>。</w:t>
      </w:r>
      <w:r>
        <w:rPr>
          <w:rFonts w:hint="eastAsia"/>
        </w:rPr>
        <w:t>但是希望你能有这方面的概念，这样在讨论到一些算法及其实现的时候，不至于理解的太过费力。</w:t>
      </w:r>
    </w:p>
    <w:p w:rsidR="00EE316D" w:rsidRDefault="00EE316D" w:rsidP="00A146C8">
      <w:pPr>
        <w:spacing w:before="163"/>
        <w:ind w:firstLine="480"/>
      </w:pPr>
      <w:r>
        <w:rPr>
          <w:rFonts w:hint="eastAsia"/>
        </w:rPr>
        <w:t>本文重点在于利用现有各式各样的编译器前端或后端</w:t>
      </w:r>
      <w:r w:rsidR="009A1BBA">
        <w:rPr>
          <w:rFonts w:hint="eastAsia"/>
        </w:rPr>
        <w:t>技术和库</w:t>
      </w:r>
      <w:r>
        <w:rPr>
          <w:rFonts w:hint="eastAsia"/>
        </w:rPr>
        <w:t>，以可控制和渐增的方式，将我们的编译器从无到有，从小到大，从简单到复杂，从低效到高效的实现出来。</w:t>
      </w:r>
      <w:r w:rsidR="00F93D42">
        <w:rPr>
          <w:rFonts w:hint="eastAsia"/>
        </w:rPr>
        <w:t>本文的写作目标</w:t>
      </w:r>
      <w:r w:rsidR="002757F3">
        <w:rPr>
          <w:rFonts w:hint="eastAsia"/>
        </w:rPr>
        <w:t>是，我们</w:t>
      </w:r>
      <w:r w:rsidR="00F93D42">
        <w:rPr>
          <w:rFonts w:hint="eastAsia"/>
        </w:rPr>
        <w:t>将编写编译器的任务，分解成多个迭代的阶段，其中的大部分阶段</w:t>
      </w:r>
      <w:r w:rsidR="002757F3">
        <w:rPr>
          <w:rFonts w:hint="eastAsia"/>
        </w:rPr>
        <w:t>，你都能够在理解它之后，在一个小时</w:t>
      </w:r>
      <w:r w:rsidR="00F93D42">
        <w:rPr>
          <w:rFonts w:hint="eastAsia"/>
        </w:rPr>
        <w:t>到一天不等的时间内达到预计的目标</w:t>
      </w:r>
      <w:r w:rsidR="002757F3">
        <w:rPr>
          <w:rFonts w:hint="eastAsia"/>
        </w:rPr>
        <w:t>。</w:t>
      </w:r>
      <w:r w:rsidR="00F93D42">
        <w:rPr>
          <w:rFonts w:hint="eastAsia"/>
        </w:rPr>
        <w:t>这样我们才有动力进行下去，不是吗？</w:t>
      </w:r>
    </w:p>
    <w:p w:rsidR="00F93D42" w:rsidRDefault="00F93D42" w:rsidP="00A146C8">
      <w:pPr>
        <w:spacing w:before="163"/>
        <w:ind w:firstLine="480"/>
      </w:pPr>
      <w:r>
        <w:rPr>
          <w:rFonts w:hint="eastAsia"/>
        </w:rPr>
        <w:t>唔，自然，这样的文章需要一个完整的实例贯穿前后。我们决定采用</w:t>
      </w:r>
      <w:r>
        <w:rPr>
          <w:rFonts w:hint="eastAsia"/>
        </w:rPr>
        <w:t>SoftArt</w:t>
      </w:r>
      <w:r>
        <w:rPr>
          <w:rFonts w:hint="eastAsia"/>
        </w:rPr>
        <w:t>项目内最复杂的一个子项目</w:t>
      </w:r>
      <w:r>
        <w:rPr>
          <w:rFonts w:hint="eastAsia"/>
        </w:rPr>
        <w:t xml:space="preserve"> SoftArt Shader Language</w:t>
      </w:r>
      <w:r w:rsidR="00491DEC">
        <w:rPr>
          <w:rFonts w:hint="eastAsia"/>
        </w:rPr>
        <w:t>（简称</w:t>
      </w:r>
      <w:r w:rsidR="00491DEC">
        <w:rPr>
          <w:rFonts w:hint="eastAsia"/>
        </w:rPr>
        <w:t>SASL</w:t>
      </w:r>
      <w:r w:rsidR="00491DEC">
        <w:rPr>
          <w:rFonts w:hint="eastAsia"/>
        </w:rPr>
        <w:t>）</w:t>
      </w:r>
      <w:r>
        <w:rPr>
          <w:rFonts w:hint="eastAsia"/>
        </w:rPr>
        <w:t>作为一个导引，你所看到的行文过程，就是</w:t>
      </w:r>
      <w:r w:rsidR="00491DEC">
        <w:rPr>
          <w:rFonts w:hint="eastAsia"/>
        </w:rPr>
        <w:t>SASL</w:t>
      </w:r>
      <w:r>
        <w:rPr>
          <w:rFonts w:hint="eastAsia"/>
        </w:rPr>
        <w:t>的开发过程。</w:t>
      </w:r>
      <w:r>
        <w:rPr>
          <w:rFonts w:hint="eastAsia"/>
        </w:rPr>
        <w:t>SoftArt</w:t>
      </w:r>
      <w:r>
        <w:rPr>
          <w:rFonts w:hint="eastAsia"/>
        </w:rPr>
        <w:t>开发到哪里，这篇博文就写到哪里，我们对</w:t>
      </w:r>
      <w:r>
        <w:rPr>
          <w:rFonts w:hint="eastAsia"/>
        </w:rPr>
        <w:t>SVN</w:t>
      </w:r>
      <w:r>
        <w:rPr>
          <w:rFonts w:hint="eastAsia"/>
        </w:rPr>
        <w:t>发誓，我们所经历的，你都能看得到。</w:t>
      </w:r>
    </w:p>
    <w:p w:rsidR="003723E1" w:rsidRDefault="003723E1" w:rsidP="00A146C8">
      <w:pPr>
        <w:spacing w:before="163"/>
        <w:ind w:firstLine="480"/>
      </w:pPr>
      <w:r>
        <w:rPr>
          <w:rFonts w:hint="eastAsia"/>
        </w:rPr>
        <w:t>SoftArt</w:t>
      </w:r>
      <w:r>
        <w:rPr>
          <w:rFonts w:hint="eastAsia"/>
        </w:rPr>
        <w:t>的项目主页</w:t>
      </w:r>
      <w:hyperlink r:id="rId10" w:history="1">
        <w:r w:rsidRPr="00E93B74">
          <w:rPr>
            <w:rStyle w:val="a6"/>
            <w:rFonts w:hint="eastAsia"/>
          </w:rPr>
          <w:t>http://code.google.com/p/softart</w:t>
        </w:r>
      </w:hyperlink>
    </w:p>
    <w:p w:rsidR="003723E1" w:rsidRDefault="003723E1" w:rsidP="00A146C8">
      <w:pPr>
        <w:spacing w:before="163"/>
        <w:ind w:firstLine="480"/>
      </w:pPr>
      <w:r>
        <w:rPr>
          <w:rFonts w:hint="eastAsia"/>
        </w:rPr>
        <w:t>SoftArt</w:t>
      </w:r>
      <w:r>
        <w:rPr>
          <w:rFonts w:hint="eastAsia"/>
        </w:rPr>
        <w:t>项目介绍</w:t>
      </w:r>
      <w:hyperlink r:id="rId11" w:history="1">
        <w:r w:rsidRPr="003723E1">
          <w:rPr>
            <w:rStyle w:val="a6"/>
          </w:rPr>
          <w:t>http://www.cppblog.com/lingjingqiu/archive/2009/12/07/102698.html</w:t>
        </w:r>
      </w:hyperlink>
    </w:p>
    <w:p w:rsidR="00F93D42" w:rsidRDefault="00F93D42" w:rsidP="00A146C8">
      <w:pPr>
        <w:spacing w:before="163"/>
        <w:ind w:firstLine="480"/>
      </w:pPr>
      <w:r>
        <w:rPr>
          <w:rFonts w:hint="eastAsia"/>
        </w:rPr>
        <w:t>换句话说，我们所走的弯路，你一样得走（哈哈，被我们坑的），我们所路过的捷径，一样也会成为你的捷径。祝大家好运。</w:t>
      </w:r>
    </w:p>
    <w:p w:rsidR="00AE56C3" w:rsidRDefault="00AE56C3" w:rsidP="00A146C8">
      <w:pPr>
        <w:pStyle w:val="1"/>
        <w:spacing w:before="163"/>
      </w:pPr>
      <w:r>
        <w:rPr>
          <w:rFonts w:hint="eastAsia"/>
        </w:rPr>
        <w:t>本文的使用说明</w:t>
      </w:r>
    </w:p>
    <w:p w:rsidR="00AE56C3" w:rsidRPr="00E61CE1" w:rsidRDefault="00AE56C3" w:rsidP="00A146C8">
      <w:pPr>
        <w:spacing w:before="163"/>
        <w:ind w:firstLine="482"/>
        <w:rPr>
          <w:b/>
        </w:rPr>
      </w:pPr>
      <w:r w:rsidRPr="00E61CE1">
        <w:rPr>
          <w:rFonts w:hint="eastAsia"/>
          <w:b/>
        </w:rPr>
        <w:t>在阅读本文的时候，我们希望您能有以下的基础：</w:t>
      </w:r>
    </w:p>
    <w:p w:rsidR="00AE56C3" w:rsidRDefault="00AE56C3" w:rsidP="00A146C8">
      <w:pPr>
        <w:pStyle w:val="a7"/>
        <w:numPr>
          <w:ilvl w:val="0"/>
          <w:numId w:val="6"/>
        </w:numPr>
        <w:spacing w:before="163"/>
        <w:ind w:firstLineChars="0"/>
      </w:pPr>
      <w:r>
        <w:rPr>
          <w:rFonts w:hint="eastAsia"/>
        </w:rPr>
        <w:lastRenderedPageBreak/>
        <w:t>熟悉至少一门高级语言</w:t>
      </w:r>
    </w:p>
    <w:p w:rsidR="00AE56C3" w:rsidRDefault="00AE56C3" w:rsidP="00A146C8">
      <w:pPr>
        <w:pStyle w:val="a7"/>
        <w:numPr>
          <w:ilvl w:val="0"/>
          <w:numId w:val="6"/>
        </w:numPr>
        <w:spacing w:before="163"/>
        <w:ind w:firstLineChars="0"/>
      </w:pPr>
      <w:r>
        <w:rPr>
          <w:rFonts w:hint="eastAsia"/>
        </w:rPr>
        <w:t>能阅读带模板的</w:t>
      </w:r>
      <w:r>
        <w:rPr>
          <w:rFonts w:hint="eastAsia"/>
        </w:rPr>
        <w:t>C++</w:t>
      </w:r>
      <w:r>
        <w:rPr>
          <w:rFonts w:hint="eastAsia"/>
        </w:rPr>
        <w:t>（我们的示例代码用此所写）</w:t>
      </w:r>
    </w:p>
    <w:p w:rsidR="00AE56C3" w:rsidRDefault="00AE56C3" w:rsidP="00A146C8">
      <w:pPr>
        <w:pStyle w:val="a7"/>
        <w:numPr>
          <w:ilvl w:val="0"/>
          <w:numId w:val="6"/>
        </w:numPr>
        <w:spacing w:before="163"/>
        <w:ind w:firstLineChars="0"/>
      </w:pPr>
      <w:r>
        <w:rPr>
          <w:rFonts w:hint="eastAsia"/>
        </w:rPr>
        <w:t>会使用正则表达式</w:t>
      </w:r>
    </w:p>
    <w:p w:rsidR="00AE56C3" w:rsidRDefault="00AE56C3" w:rsidP="00A146C8">
      <w:pPr>
        <w:pStyle w:val="a7"/>
        <w:numPr>
          <w:ilvl w:val="0"/>
          <w:numId w:val="6"/>
        </w:numPr>
        <w:spacing w:before="163"/>
        <w:ind w:firstLineChars="0"/>
      </w:pPr>
      <w:r>
        <w:rPr>
          <w:rFonts w:hint="eastAsia"/>
        </w:rPr>
        <w:t>了解计算机的工作原理，能阅读汇编</w:t>
      </w:r>
    </w:p>
    <w:p w:rsidR="00AE56C3" w:rsidRDefault="00AE56C3" w:rsidP="00A146C8">
      <w:pPr>
        <w:pStyle w:val="a7"/>
        <w:numPr>
          <w:ilvl w:val="0"/>
          <w:numId w:val="6"/>
        </w:numPr>
        <w:spacing w:before="163"/>
        <w:ind w:firstLineChars="0"/>
      </w:pPr>
      <w:r>
        <w:rPr>
          <w:rFonts w:hint="eastAsia"/>
        </w:rPr>
        <w:t>对</w:t>
      </w:r>
      <w:r>
        <w:rPr>
          <w:rFonts w:hint="eastAsia"/>
        </w:rPr>
        <w:t>LL</w:t>
      </w:r>
      <w:r>
        <w:rPr>
          <w:rFonts w:hint="eastAsia"/>
        </w:rPr>
        <w:t>和</w:t>
      </w:r>
      <w:r>
        <w:rPr>
          <w:rFonts w:hint="eastAsia"/>
        </w:rPr>
        <w:t>LR</w:t>
      </w:r>
      <w:r>
        <w:rPr>
          <w:rFonts w:hint="eastAsia"/>
        </w:rPr>
        <w:t>文法有一定的了解</w:t>
      </w:r>
    </w:p>
    <w:p w:rsidR="00AE56C3" w:rsidRDefault="00AE56C3" w:rsidP="00A146C8">
      <w:pPr>
        <w:pStyle w:val="a7"/>
        <w:numPr>
          <w:ilvl w:val="0"/>
          <w:numId w:val="6"/>
        </w:numPr>
        <w:spacing w:before="163"/>
        <w:ind w:firstLineChars="0"/>
      </w:pPr>
      <w:r>
        <w:rPr>
          <w:rFonts w:hint="eastAsia"/>
        </w:rPr>
        <w:t>掌握基本的数据结构和算法</w:t>
      </w:r>
    </w:p>
    <w:p w:rsidR="00AE56C3" w:rsidRPr="00E61CE1" w:rsidRDefault="00AE56C3" w:rsidP="00A146C8">
      <w:pPr>
        <w:spacing w:before="163"/>
        <w:ind w:left="420" w:firstLineChars="0" w:firstLine="0"/>
        <w:rPr>
          <w:b/>
        </w:rPr>
      </w:pPr>
      <w:r w:rsidRPr="00E61CE1">
        <w:rPr>
          <w:rFonts w:hint="eastAsia"/>
          <w:b/>
        </w:rPr>
        <w:t>如果您具备以下条件，那么恭喜您，本文就是为您而写的：</w:t>
      </w:r>
    </w:p>
    <w:p w:rsidR="00AE56C3" w:rsidRDefault="00AE56C3" w:rsidP="00A146C8">
      <w:pPr>
        <w:pStyle w:val="a7"/>
        <w:numPr>
          <w:ilvl w:val="0"/>
          <w:numId w:val="7"/>
        </w:numPr>
        <w:spacing w:before="163"/>
        <w:ind w:firstLineChars="0"/>
      </w:pPr>
      <w:r>
        <w:rPr>
          <w:rFonts w:hint="eastAsia"/>
        </w:rPr>
        <w:t>需要</w:t>
      </w:r>
      <w:r w:rsidR="00811CE5">
        <w:rPr>
          <w:rFonts w:hint="eastAsia"/>
        </w:rPr>
        <w:t>快速</w:t>
      </w:r>
      <w:r>
        <w:rPr>
          <w:rFonts w:hint="eastAsia"/>
        </w:rPr>
        <w:t>开发编译器</w:t>
      </w:r>
    </w:p>
    <w:p w:rsidR="00AE56C3" w:rsidRDefault="00AE56C3" w:rsidP="00A146C8">
      <w:pPr>
        <w:pStyle w:val="a7"/>
        <w:numPr>
          <w:ilvl w:val="0"/>
          <w:numId w:val="7"/>
        </w:numPr>
        <w:spacing w:before="163"/>
        <w:ind w:firstLineChars="0"/>
      </w:pPr>
      <w:r>
        <w:rPr>
          <w:rFonts w:hint="eastAsia"/>
        </w:rPr>
        <w:t>对编译原理了解不深</w:t>
      </w:r>
    </w:p>
    <w:p w:rsidR="00AE56C3" w:rsidRDefault="00811CE5" w:rsidP="00A146C8">
      <w:pPr>
        <w:pStyle w:val="a7"/>
        <w:numPr>
          <w:ilvl w:val="0"/>
          <w:numId w:val="7"/>
        </w:numPr>
        <w:spacing w:before="163"/>
        <w:ind w:firstLineChars="0"/>
      </w:pPr>
      <w:r>
        <w:rPr>
          <w:rFonts w:hint="eastAsia"/>
        </w:rPr>
        <w:t>对编译速度和编译后的程序在性能上要求不甚苛刻</w:t>
      </w:r>
    </w:p>
    <w:p w:rsidR="00811CE5" w:rsidRPr="00E61CE1" w:rsidRDefault="00811CE5" w:rsidP="00A146C8">
      <w:pPr>
        <w:spacing w:before="163"/>
        <w:ind w:left="420" w:firstLineChars="0" w:firstLine="0"/>
        <w:rPr>
          <w:b/>
        </w:rPr>
      </w:pPr>
      <w:r w:rsidRPr="00E61CE1">
        <w:rPr>
          <w:rFonts w:hint="eastAsia"/>
          <w:b/>
        </w:rPr>
        <w:t>如果您具有以下特征之一，那么本文可能会给您带来不适，请谅解我们的工作：</w:t>
      </w:r>
    </w:p>
    <w:p w:rsidR="00811CE5" w:rsidRDefault="00811CE5" w:rsidP="00A146C8">
      <w:pPr>
        <w:pStyle w:val="a7"/>
        <w:numPr>
          <w:ilvl w:val="0"/>
          <w:numId w:val="8"/>
        </w:numPr>
        <w:spacing w:before="163"/>
        <w:ind w:firstLineChars="0"/>
      </w:pPr>
      <w:r>
        <w:rPr>
          <w:rFonts w:hint="eastAsia"/>
        </w:rPr>
        <w:t>天然喷</w:t>
      </w:r>
    </w:p>
    <w:p w:rsidR="00811CE5" w:rsidRDefault="00811CE5" w:rsidP="00A146C8">
      <w:pPr>
        <w:pStyle w:val="a7"/>
        <w:numPr>
          <w:ilvl w:val="0"/>
          <w:numId w:val="8"/>
        </w:numPr>
        <w:spacing w:before="163"/>
        <w:ind w:firstLineChars="0"/>
      </w:pPr>
      <w:r>
        <w:rPr>
          <w:rFonts w:hint="eastAsia"/>
        </w:rPr>
        <w:t>紫禁之巅的高手</w:t>
      </w:r>
    </w:p>
    <w:p w:rsidR="00811CE5" w:rsidRDefault="00811CE5" w:rsidP="00A146C8">
      <w:pPr>
        <w:pStyle w:val="a7"/>
        <w:numPr>
          <w:ilvl w:val="0"/>
          <w:numId w:val="8"/>
        </w:numPr>
        <w:spacing w:before="163"/>
        <w:ind w:firstLineChars="0"/>
      </w:pPr>
      <w:r>
        <w:rPr>
          <w:rFonts w:hint="eastAsia"/>
        </w:rPr>
        <w:t>车轮党</w:t>
      </w:r>
    </w:p>
    <w:p w:rsidR="00811CE5" w:rsidRDefault="00811CE5" w:rsidP="00A146C8">
      <w:pPr>
        <w:pStyle w:val="a7"/>
        <w:numPr>
          <w:ilvl w:val="0"/>
          <w:numId w:val="8"/>
        </w:numPr>
        <w:spacing w:before="163"/>
        <w:ind w:firstLineChars="0"/>
      </w:pPr>
      <w:r>
        <w:rPr>
          <w:rFonts w:hint="eastAsia"/>
        </w:rPr>
        <w:t>反模板联盟</w:t>
      </w:r>
    </w:p>
    <w:p w:rsidR="00E61CE1" w:rsidRDefault="00E61CE1" w:rsidP="00A146C8">
      <w:pPr>
        <w:pStyle w:val="1"/>
        <w:spacing w:before="163"/>
      </w:pPr>
      <w:r>
        <w:rPr>
          <w:rFonts w:hint="eastAsia"/>
        </w:rPr>
        <w:t>迷你虚拟机</w:t>
      </w:r>
    </w:p>
    <w:p w:rsidR="00071D15" w:rsidRDefault="00E61CE1" w:rsidP="00A146C8">
      <w:pPr>
        <w:spacing w:before="163"/>
        <w:ind w:firstLine="480"/>
      </w:pPr>
      <w:r>
        <w:rPr>
          <w:rFonts w:hint="eastAsia"/>
        </w:rPr>
        <w:t>哈，我想你一定会问，不是说编译器么，为什么要先说虚拟机呢？</w:t>
      </w:r>
      <w:r w:rsidR="00071D15">
        <w:rPr>
          <w:rFonts w:hint="eastAsia"/>
        </w:rPr>
        <w:t>唔……用一句话来回答就是，因为它必要而简单。还记得编译原理中描述的一个语言是如何被分析、解释并执行的么？</w:t>
      </w:r>
      <w:r w:rsidR="00071D15">
        <w:rPr>
          <w:noProof/>
        </w:rPr>
        <w:drawing>
          <wp:inline distT="0" distB="0" distL="0" distR="0">
            <wp:extent cx="5274310" cy="1181100"/>
            <wp:effectExtent l="0" t="0" r="215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774433" w:rsidRDefault="00007AE7" w:rsidP="00A146C8">
      <w:pPr>
        <w:spacing w:before="163"/>
        <w:ind w:firstLine="480"/>
      </w:pPr>
      <w:r>
        <w:rPr>
          <w:rFonts w:hint="eastAsia"/>
        </w:rPr>
        <w:t>在词法分析</w:t>
      </w:r>
      <w:r>
        <w:rPr>
          <w:rFonts w:hint="eastAsia"/>
        </w:rPr>
        <w:t>-&gt;</w:t>
      </w:r>
      <w:r>
        <w:rPr>
          <w:rFonts w:hint="eastAsia"/>
        </w:rPr>
        <w:t>低级代码生成四个阶段里，每个阶段的输出都作为下一个阶段</w:t>
      </w:r>
      <w:r>
        <w:rPr>
          <w:rFonts w:hint="eastAsia"/>
        </w:rPr>
        <w:lastRenderedPageBreak/>
        <w:t>的输入。这些输出通常都是规范化的，而且都以计算机容易识别的形式保存。依据这些阶段的输出来判断程序运作的正常与否，是需要很多经验的。这显然不是我们所希望的。</w:t>
      </w:r>
    </w:p>
    <w:p w:rsidR="00007AE7" w:rsidRDefault="00007AE7" w:rsidP="00A146C8">
      <w:pPr>
        <w:spacing w:before="163"/>
        <w:ind w:firstLine="480"/>
      </w:pPr>
      <w:r>
        <w:rPr>
          <w:rFonts w:hint="eastAsia"/>
        </w:rPr>
        <w:t>那么最后一个阶段，低级代码的执行，便成为了最容易实现，也最容易检验的阶段。在这一阶段，我们只需要设计一个虚拟机便可以达到目的。</w:t>
      </w:r>
    </w:p>
    <w:p w:rsidR="00007AE7" w:rsidRDefault="00007AE7" w:rsidP="00A146C8">
      <w:pPr>
        <w:spacing w:before="163"/>
        <w:ind w:firstLine="480"/>
      </w:pPr>
      <w:r>
        <w:rPr>
          <w:rFonts w:hint="eastAsia"/>
        </w:rPr>
        <w:t>唔，虚拟机。是个很可怕的名词，不是么？没关系，对我们的实现来说，虚拟机最大的好处，就在于它可大可小。我们可以实现一个</w:t>
      </w:r>
      <w:r>
        <w:rPr>
          <w:rFonts w:hint="eastAsia"/>
        </w:rPr>
        <w:t>x86</w:t>
      </w:r>
      <w:r>
        <w:rPr>
          <w:rFonts w:hint="eastAsia"/>
        </w:rPr>
        <w:t>一样指令集的庞然大物，也可以实现一个只有几条到几十条我们所需要的指令构成的小小玩具。</w:t>
      </w:r>
    </w:p>
    <w:p w:rsidR="00007AE7" w:rsidRDefault="00007AE7" w:rsidP="00A146C8">
      <w:pPr>
        <w:spacing w:before="163"/>
        <w:ind w:firstLine="480"/>
      </w:pPr>
      <w:r>
        <w:rPr>
          <w:rFonts w:hint="eastAsia"/>
        </w:rPr>
        <w:t>不过，既然叫虚拟机，那麻雀虽小，五脏俱全。咱们这只小麻雀，看中了谁的五脏呢？一个大家都学过的典范，</w:t>
      </w:r>
      <w:r>
        <w:rPr>
          <w:rFonts w:hint="eastAsia"/>
        </w:rPr>
        <w:t>8086</w:t>
      </w:r>
      <w:r>
        <w:rPr>
          <w:rFonts w:hint="eastAsia"/>
        </w:rPr>
        <w:t>。还是觉得复杂了，是吗？没关系，我们先来看看，</w:t>
      </w:r>
      <w:r>
        <w:rPr>
          <w:rFonts w:hint="eastAsia"/>
        </w:rPr>
        <w:t>8086</w:t>
      </w:r>
      <w:r>
        <w:rPr>
          <w:rFonts w:hint="eastAsia"/>
        </w:rPr>
        <w:t>的哪些部分是最必要的，我们只要实现了这一部分，就能让虚拟机跑起来。</w:t>
      </w:r>
    </w:p>
    <w:p w:rsidR="00007AE7" w:rsidRDefault="00007AE7" w:rsidP="00A146C8">
      <w:pPr>
        <w:spacing w:before="163"/>
        <w:ind w:firstLine="480"/>
      </w:pPr>
      <w:r>
        <w:rPr>
          <w:rFonts w:hint="eastAsia"/>
        </w:rPr>
        <w:t>嗯……我们来看看</w:t>
      </w:r>
      <w:r w:rsidR="000E0662">
        <w:rPr>
          <w:rFonts w:hint="eastAsia"/>
        </w:rPr>
        <w:t>，</w:t>
      </w:r>
      <w:r w:rsidR="000E0662">
        <w:rPr>
          <w:rFonts w:hint="eastAsia"/>
        </w:rPr>
        <w:t>8086</w:t>
      </w:r>
      <w:r w:rsidR="000E0662">
        <w:rPr>
          <w:rFonts w:hint="eastAsia"/>
        </w:rPr>
        <w:t>里面，要做一个</w:t>
      </w:r>
      <w:r w:rsidR="000E0662">
        <w:rPr>
          <w:rFonts w:hint="eastAsia"/>
        </w:rPr>
        <w:t>1+1=2</w:t>
      </w:r>
      <w:r w:rsidR="000E0662">
        <w:rPr>
          <w:rFonts w:hint="eastAsia"/>
        </w:rPr>
        <w:t>的运算，需要哪些最基础的设施呢？</w:t>
      </w:r>
      <w:r w:rsidR="000E0662" w:rsidRPr="000E5936">
        <w:rPr>
          <w:rFonts w:hint="eastAsia"/>
          <w:b/>
        </w:rPr>
        <w:t>通用寄存器，栈，指令寄存器，指令槽</w:t>
      </w:r>
      <w:r w:rsidR="000E0662">
        <w:rPr>
          <w:rFonts w:hint="eastAsia"/>
        </w:rPr>
        <w:t>，当然还有最重要的</w:t>
      </w:r>
      <w:r w:rsidR="000E0662" w:rsidRPr="000E5936">
        <w:rPr>
          <w:rFonts w:hint="eastAsia"/>
          <w:b/>
        </w:rPr>
        <w:t>执行引擎</w:t>
      </w:r>
      <w:r w:rsidR="000E0662">
        <w:rPr>
          <w:rFonts w:hint="eastAsia"/>
        </w:rPr>
        <w:t>。好吧，其余的什么段啊，分页啊，中断啊，我们一概不需要。</w:t>
      </w:r>
    </w:p>
    <w:p w:rsidR="001C7D83" w:rsidRDefault="001C7D83" w:rsidP="00A146C8">
      <w:pPr>
        <w:spacing w:before="163"/>
        <w:ind w:firstLine="480"/>
      </w:pPr>
      <w:r>
        <w:rPr>
          <w:rFonts w:hint="eastAsia"/>
        </w:rPr>
        <w:t>好，那么我们便用最直截了当的方式，把这些我们需要的设施</w:t>
      </w:r>
      <w:r w:rsidR="00E80E63">
        <w:rPr>
          <w:rFonts w:hint="eastAsia"/>
        </w:rPr>
        <w:t>拼凑成我们的虚拟机。</w:t>
      </w:r>
    </w:p>
    <w:p w:rsidR="005311BD" w:rsidRDefault="00121215" w:rsidP="00A146C8">
      <w:pPr>
        <w:spacing w:before="163"/>
        <w:ind w:firstLine="480"/>
        <w:jc w:val="center"/>
      </w:pPr>
      <w:r>
        <w:pict>
          <v:shapetype id="_x0000_t202" coordsize="21600,21600" o:spt="202" path="m,l,21600r21600,l21600,xe">
            <v:stroke joinstyle="miter"/>
            <v:path gradientshapeok="t" o:connecttype="rect"/>
          </v:shapetype>
          <v:shape id="_x0000_s2055" type="#_x0000_t202" style="width:250.1pt;height:101.55pt;mso-height-percent:200;mso-position-horizontal-relative:char;mso-position-vertical-relative:line;mso-height-percent:200;mso-width-relative:margin;mso-height-relative:margin">
            <v:textbox style="mso-fit-shape-to-text:t">
              <w:txbxContent>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instruction&gt; code_buffer;</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byte&gt; stack;</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hint="eastAsia"/>
                      <w:noProof/>
                      <w:kern w:val="0"/>
                      <w:sz w:val="18"/>
                      <w:szCs w:val="18"/>
                    </w:rPr>
                    <w:tab/>
                    <w:t>int r[16];</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intptr_t eip;</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instruction&amp; ins);</w:t>
                  </w:r>
                </w:p>
                <w:p w:rsidR="005311BD" w:rsidRP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311BD" w:rsidRDefault="00BB5494" w:rsidP="00A146C8">
      <w:pPr>
        <w:spacing w:before="163"/>
        <w:ind w:firstLine="480"/>
      </w:pPr>
      <w:r>
        <w:rPr>
          <w:rFonts w:hint="eastAsia"/>
        </w:rPr>
        <w:t>唔，有了这些基本的设备之后，我们得让它运转起来。我们先设计一个最简单的驱动代码，这个代码依次读入</w:t>
      </w:r>
      <w:r>
        <w:rPr>
          <w:rFonts w:hint="eastAsia"/>
        </w:rPr>
        <w:t>code_buffer</w:t>
      </w:r>
      <w:r>
        <w:rPr>
          <w:rFonts w:hint="eastAsia"/>
        </w:rPr>
        <w:t>里</w:t>
      </w:r>
      <w:r>
        <w:rPr>
          <w:rFonts w:hint="eastAsia"/>
        </w:rPr>
        <w:t>eip</w:t>
      </w:r>
      <w:r>
        <w:rPr>
          <w:rFonts w:hint="eastAsia"/>
        </w:rPr>
        <w:t>位置上的指令，然后执行这条指令，执行完后，移向下一条，知道指令槽空为止。</w:t>
      </w:r>
    </w:p>
    <w:p w:rsidR="000E5936" w:rsidRDefault="00385F06" w:rsidP="00A146C8">
      <w:pPr>
        <w:spacing w:before="163"/>
        <w:ind w:firstLine="480"/>
        <w:jc w:val="center"/>
      </w:pPr>
      <w:r>
        <w:pict>
          <v:shape id="_x0000_s2054" type="#_x0000_t202" style="width:309.05pt;height:194.4pt;mso-position-horizontal-relative:char;mso-position-vertical-relative:line;mso-width-relative:margin;mso-height-relative:margin">
            <v:textbox>
              <w:txbxContent>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call(){</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eip = 0;</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while</w:t>
                  </w:r>
                  <w:r>
                    <w:rPr>
                      <w:rFonts w:ascii="Courier New" w:hAnsi="Courier New" w:cs="Courier New"/>
                      <w:noProof/>
                      <w:kern w:val="0"/>
                      <w:sz w:val="18"/>
                      <w:szCs w:val="18"/>
                    </w:rPr>
                    <w:t xml:space="preserve"> ( eip &lt; code_buffer.size()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f</w:t>
                  </w:r>
                  <w:r>
                    <w:rPr>
                      <w:rFonts w:ascii="Courier New" w:hAnsi="Courier New" w:cs="Courier New"/>
                      <w:noProof/>
                      <w:kern w:val="0"/>
                      <w:sz w:val="18"/>
                      <w:szCs w:val="18"/>
                    </w:rPr>
                    <w:t>( execute(code_buffer[eip])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eip;</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xml:space="preserve">} </w:t>
                  </w:r>
                  <w:r>
                    <w:rPr>
                      <w:rFonts w:ascii="Courier New" w:hAnsi="Courier New" w:cs="Courier New"/>
                      <w:noProof/>
                      <w:color w:val="0000FF"/>
                      <w:kern w:val="0"/>
                      <w:sz w:val="18"/>
                      <w:szCs w:val="18"/>
                    </w:rPr>
                    <w:t>else</w:t>
                  </w:r>
                  <w:r>
                    <w:rPr>
                      <w:rFonts w:ascii="Courier New" w:hAnsi="Courier New" w:cs="Courier New"/>
                      <w:noProof/>
                      <w:kern w:val="0"/>
                      <w:sz w:val="18"/>
                      <w:szCs w:val="18"/>
                    </w:rPr>
                    <w:t xml:space="preserve">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0E5936" w:rsidRP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F979F6" w:rsidRDefault="000E5936" w:rsidP="00A146C8">
      <w:pPr>
        <w:spacing w:before="163"/>
        <w:ind w:firstLine="480"/>
      </w:pPr>
      <w:r>
        <w:rPr>
          <w:rFonts w:hint="eastAsia"/>
        </w:rPr>
        <w:t>知道这个虚拟机怎么去执行指令后，还得要定义有哪些指令可以执行，每条指令执行后会产生什么效果。这些能够执行的指令的集合，就称为虚拟机的</w:t>
      </w:r>
      <w:r w:rsidRPr="000E5936">
        <w:rPr>
          <w:rFonts w:hint="eastAsia"/>
          <w:b/>
        </w:rPr>
        <w:t>指令集</w:t>
      </w:r>
      <w:r w:rsidRPr="000E5936">
        <w:rPr>
          <w:rFonts w:hint="eastAsia"/>
        </w:rPr>
        <w:t>。</w:t>
      </w:r>
      <w:r w:rsidR="00F979F6">
        <w:rPr>
          <w:rFonts w:hint="eastAsia"/>
        </w:rPr>
        <w:t>而后者，需要在我们的执行引擎里，编写实际的执行代码来达到每个指令的效果。</w:t>
      </w:r>
    </w:p>
    <w:p w:rsidR="00F979F6" w:rsidRDefault="000E5936" w:rsidP="00A146C8">
      <w:pPr>
        <w:spacing w:before="163"/>
        <w:ind w:firstLine="480"/>
      </w:pPr>
      <w:r>
        <w:rPr>
          <w:rFonts w:hint="eastAsia"/>
        </w:rPr>
        <w:t>什么？你说要实现</w:t>
      </w:r>
      <w:r>
        <w:rPr>
          <w:rFonts w:hint="eastAsia"/>
        </w:rPr>
        <w:t>x86</w:t>
      </w:r>
      <w:r>
        <w:rPr>
          <w:rFonts w:hint="eastAsia"/>
        </w:rPr>
        <w:t>的指令集？天哪，那些指令仅仅是读就够你读上半天的。</w:t>
      </w:r>
      <w:r w:rsidR="00F979F6">
        <w:rPr>
          <w:rFonts w:hint="eastAsia"/>
        </w:rPr>
        <w:t>一开始，我们只需要实现最基本的几条指令，告诉我们，这个虚拟机可以</w:t>
      </w:r>
      <w:r w:rsidR="00F979F6">
        <w:rPr>
          <w:rFonts w:hint="eastAsia"/>
        </w:rPr>
        <w:t>works</w:t>
      </w:r>
      <w:r w:rsidR="00F979F6">
        <w:rPr>
          <w:rFonts w:hint="eastAsia"/>
        </w:rPr>
        <w:t>，这个就</w:t>
      </w:r>
      <w:r w:rsidR="00F979F6">
        <w:rPr>
          <w:rFonts w:hint="eastAsia"/>
        </w:rPr>
        <w:t>OK</w:t>
      </w:r>
      <w:r w:rsidR="00F979F6">
        <w:rPr>
          <w:rFonts w:hint="eastAsia"/>
        </w:rPr>
        <w:t>了。我想大家的数学都是从</w:t>
      </w:r>
      <w:r w:rsidR="00F979F6">
        <w:rPr>
          <w:rFonts w:hint="eastAsia"/>
        </w:rPr>
        <w:t>1+1=2</w:t>
      </w:r>
      <w:r w:rsidR="00F979F6">
        <w:rPr>
          <w:rFonts w:hint="eastAsia"/>
        </w:rPr>
        <w:t>开始的，这里，我们也用加法运算做为开始。由于咱们这个虚拟机是仿照</w:t>
      </w:r>
      <w:r w:rsidR="00F979F6">
        <w:rPr>
          <w:rFonts w:hint="eastAsia"/>
        </w:rPr>
        <w:t>x86</w:t>
      </w:r>
      <w:r w:rsidR="00F979F6">
        <w:rPr>
          <w:rFonts w:hint="eastAsia"/>
        </w:rPr>
        <w:t>的，所以所有的运算都要在寄存器里完成。所以我们只需要两条指令便可以完成运算：读入数据到寄存器的指令和在寄存器里执行加法的指令</w:t>
      </w:r>
      <w:r w:rsidR="00B63779">
        <w:rPr>
          <w:rFonts w:hint="eastAsia"/>
        </w:rPr>
        <w:t>，咱们的数据类型，只有万年的</w:t>
      </w:r>
      <w:r w:rsidR="00B63779">
        <w:rPr>
          <w:rFonts w:hint="eastAsia"/>
        </w:rPr>
        <w:t>32</w:t>
      </w:r>
      <w:r w:rsidR="00B63779">
        <w:rPr>
          <w:rFonts w:hint="eastAsia"/>
        </w:rPr>
        <w:t>位有符号整数，简称</w:t>
      </w:r>
      <w:r w:rsidR="00B63779">
        <w:rPr>
          <w:rFonts w:hint="eastAsia"/>
        </w:rPr>
        <w:t>int</w:t>
      </w:r>
      <w:r w:rsidR="00F979F6">
        <w:rPr>
          <w:rFonts w:hint="eastAsia"/>
        </w:rPr>
        <w:t>。</w:t>
      </w:r>
    </w:p>
    <w:p w:rsidR="00F979F6" w:rsidRDefault="00F979F6" w:rsidP="00A146C8">
      <w:pPr>
        <w:spacing w:before="163"/>
        <w:ind w:firstLine="480"/>
      </w:pPr>
      <w:r>
        <w:rPr>
          <w:rFonts w:hint="eastAsia"/>
        </w:rPr>
        <w:t>明确了我们需要什么指令，就要设计指令的格式了。本着抄袭……啊，不，是借鉴</w:t>
      </w:r>
      <w:r>
        <w:rPr>
          <w:rFonts w:hint="eastAsia"/>
        </w:rPr>
        <w:t>x86</w:t>
      </w:r>
      <w:r>
        <w:rPr>
          <w:rFonts w:hint="eastAsia"/>
        </w:rPr>
        <w:t>的精神，我们也将指令设计成三元组的形式：指令码，操作数</w:t>
      </w:r>
      <w:r>
        <w:rPr>
          <w:rFonts w:hint="eastAsia"/>
        </w:rPr>
        <w:t>1</w:t>
      </w:r>
      <w:r>
        <w:rPr>
          <w:rFonts w:hint="eastAsia"/>
        </w:rPr>
        <w:t>，操作数</w:t>
      </w:r>
      <w:r>
        <w:rPr>
          <w:rFonts w:hint="eastAsia"/>
        </w:rPr>
        <w:t>2</w:t>
      </w:r>
    </w:p>
    <w:p w:rsidR="00B63779" w:rsidRDefault="00F979F6" w:rsidP="00A146C8">
      <w:pPr>
        <w:spacing w:before="163"/>
        <w:ind w:firstLine="480"/>
      </w:pPr>
      <w:r>
        <w:rPr>
          <w:rFonts w:hint="eastAsia"/>
        </w:rPr>
        <w:t>够用吗？这个你去问</w:t>
      </w:r>
      <w:r>
        <w:rPr>
          <w:rFonts w:hint="eastAsia"/>
        </w:rPr>
        <w:t>x86</w:t>
      </w:r>
      <w:r>
        <w:rPr>
          <w:rFonts w:hint="eastAsia"/>
        </w:rPr>
        <w:t>，它会告诉你，历史证明，三元组基本够用。</w:t>
      </w:r>
      <w:r w:rsidR="004B6E5F">
        <w:rPr>
          <w:rFonts w:hint="eastAsia"/>
        </w:rPr>
        <w:t>当然，</w:t>
      </w:r>
      <w:r w:rsidR="00B63779">
        <w:rPr>
          <w:rFonts w:hint="eastAsia"/>
        </w:rPr>
        <w:t>其实我觉得四元组更好使……也许我会</w:t>
      </w:r>
      <w:r w:rsidR="004B6E5F">
        <w:rPr>
          <w:rFonts w:hint="eastAsia"/>
        </w:rPr>
        <w:t>把它改成</w:t>
      </w:r>
      <w:r w:rsidR="004B6E5F">
        <w:rPr>
          <w:rFonts w:hint="eastAsia"/>
        </w:rPr>
        <w:t>4</w:t>
      </w:r>
      <w:r w:rsidR="004B6E5F">
        <w:rPr>
          <w:rFonts w:hint="eastAsia"/>
        </w:rPr>
        <w:t>元组的。</w:t>
      </w:r>
      <w:r w:rsidR="00B63779">
        <w:rPr>
          <w:rFonts w:hint="eastAsia"/>
        </w:rPr>
        <w:t>唔，咱们不</w:t>
      </w:r>
      <w:r w:rsidR="00B63779">
        <w:rPr>
          <w:rFonts w:hint="eastAsia"/>
        </w:rPr>
        <w:t>YY</w:t>
      </w:r>
      <w:r w:rsidR="00B63779">
        <w:rPr>
          <w:rFonts w:hint="eastAsia"/>
        </w:rPr>
        <w:t>，先来看三元组的数据结构，简单明了。</w:t>
      </w:r>
    </w:p>
    <w:p w:rsidR="00F979F6" w:rsidRDefault="00385F06" w:rsidP="00A146C8">
      <w:pPr>
        <w:spacing w:before="163"/>
        <w:ind w:firstLine="480"/>
        <w:jc w:val="center"/>
      </w:pPr>
      <w:r>
        <w:pict>
          <v:shape id="_x0000_s2053" type="#_x0000_t202" style="width:293.35pt;height:84.25pt;mso-position-horizontal-relative:char;mso-position-vertical-relative:line;mso-width-relative:margin;mso-height-relative:margin">
            <v:textbox>
              <w:txbxContent>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instruction{</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code op;</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B63779" w:rsidRP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B63779" w:rsidRDefault="00B63779" w:rsidP="00A146C8">
      <w:pPr>
        <w:spacing w:before="163"/>
        <w:ind w:firstLine="480"/>
      </w:pPr>
      <w:r>
        <w:rPr>
          <w:rFonts w:hint="eastAsia"/>
        </w:rPr>
        <w:lastRenderedPageBreak/>
        <w:t>真没啥想头的，不是嘛？嗯，有了指令的数据结构，咱们就可以设计指令了。</w:t>
      </w:r>
    </w:p>
    <w:p w:rsidR="00B63779" w:rsidRDefault="00B63779" w:rsidP="00A146C8">
      <w:pPr>
        <w:spacing w:before="163"/>
        <w:ind w:firstLine="480"/>
      </w:pPr>
      <w:r>
        <w:rPr>
          <w:rFonts w:hint="eastAsia"/>
        </w:rPr>
        <w:t>在</w:t>
      </w:r>
      <w:r>
        <w:rPr>
          <w:rFonts w:hint="eastAsia"/>
        </w:rPr>
        <w:t>instruction</w:t>
      </w:r>
      <w:r>
        <w:rPr>
          <w:rFonts w:hint="eastAsia"/>
        </w:rPr>
        <w:t>里，</w:t>
      </w:r>
      <w:r>
        <w:rPr>
          <w:rFonts w:hint="eastAsia"/>
        </w:rPr>
        <w:t>op_code</w:t>
      </w:r>
      <w:r>
        <w:rPr>
          <w:rFonts w:hint="eastAsia"/>
        </w:rPr>
        <w:t>是一个指令码的枚举</w:t>
      </w:r>
    </w:p>
    <w:p w:rsidR="0004716F" w:rsidRDefault="00121215" w:rsidP="00A146C8">
      <w:pPr>
        <w:spacing w:before="163"/>
        <w:ind w:firstLine="480"/>
        <w:jc w:val="center"/>
      </w:pPr>
      <w:r>
        <w:pict>
          <v:shape id="_x0000_s2052" type="#_x0000_t202" style="width:180.55pt;height:100pt;mso-width-percent:400;mso-height-percent:200;mso-position-horizontal-relative:char;mso-position-vertical-relative:line;mso-width-percent:400;mso-height-percent:200;mso-width-relative:margin;mso-height-relative:margin">
            <v:textbox style="mso-fit-shape-to-text:t">
              <w:txbxContent>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enum</w:t>
                  </w:r>
                  <w:r>
                    <w:rPr>
                      <w:rFonts w:ascii="Courier New" w:hAnsi="Courier New" w:cs="Courier New"/>
                      <w:noProof/>
                      <w:kern w:val="0"/>
                      <w:sz w:val="18"/>
                      <w:szCs w:val="18"/>
                    </w:rPr>
                    <w:t xml:space="preserve"> op_code{</w:t>
                  </w:r>
                </w:p>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add,</w:t>
                  </w:r>
                </w:p>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loadrc</w:t>
                  </w:r>
                </w:p>
                <w:p w:rsidR="0004716F" w:rsidRP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A4669E" w:rsidRDefault="00A4669E" w:rsidP="00A146C8">
      <w:pPr>
        <w:spacing w:before="163"/>
        <w:ind w:firstLine="480"/>
      </w:pPr>
      <w:r>
        <w:rPr>
          <w:rFonts w:hint="eastAsia"/>
        </w:rPr>
        <w:t>op_add</w:t>
      </w:r>
      <w:r>
        <w:rPr>
          <w:rFonts w:hint="eastAsia"/>
        </w:rPr>
        <w:t>执行的是寄存器之间的加法，</w:t>
      </w:r>
      <w:r>
        <w:rPr>
          <w:rFonts w:hint="eastAsia"/>
        </w:rPr>
        <w:t>arg0</w:t>
      </w:r>
      <w:r>
        <w:rPr>
          <w:rFonts w:hint="eastAsia"/>
        </w:rPr>
        <w:t>是目标寄存器号（实际上就是寄存器数组</w:t>
      </w:r>
      <w:r>
        <w:rPr>
          <w:rFonts w:hint="eastAsia"/>
        </w:rPr>
        <w:t>r</w:t>
      </w:r>
      <w:r>
        <w:rPr>
          <w:rFonts w:hint="eastAsia"/>
        </w:rPr>
        <w:t>的下标），</w:t>
      </w:r>
      <w:r>
        <w:rPr>
          <w:rFonts w:hint="eastAsia"/>
        </w:rPr>
        <w:t>arg1</w:t>
      </w:r>
      <w:r>
        <w:rPr>
          <w:rFonts w:hint="eastAsia"/>
        </w:rPr>
        <w:t>是源寄存器号；该指令将</w:t>
      </w:r>
      <w:r>
        <w:rPr>
          <w:rFonts w:hint="eastAsia"/>
        </w:rPr>
        <w:t>arg1</w:t>
      </w:r>
      <w:r>
        <w:rPr>
          <w:rFonts w:hint="eastAsia"/>
        </w:rPr>
        <w:t>中的值加到</w:t>
      </w:r>
      <w:r>
        <w:rPr>
          <w:rFonts w:hint="eastAsia"/>
        </w:rPr>
        <w:t>arg0</w:t>
      </w:r>
      <w:r>
        <w:rPr>
          <w:rFonts w:hint="eastAsia"/>
        </w:rPr>
        <w:t>中。</w:t>
      </w:r>
    </w:p>
    <w:p w:rsidR="00A4669E" w:rsidRDefault="00A4669E" w:rsidP="00A146C8">
      <w:pPr>
        <w:spacing w:before="163"/>
        <w:ind w:firstLine="480"/>
      </w:pPr>
      <w:r>
        <w:rPr>
          <w:rFonts w:hint="eastAsia"/>
        </w:rPr>
        <w:t>op_loadrc</w:t>
      </w:r>
      <w:r>
        <w:rPr>
          <w:rFonts w:hint="eastAsia"/>
        </w:rPr>
        <w:t>将一个数值读入到寄存器中。</w:t>
      </w:r>
      <w:r>
        <w:t>A</w:t>
      </w:r>
      <w:r>
        <w:rPr>
          <w:rFonts w:hint="eastAsia"/>
        </w:rPr>
        <w:t>rg0</w:t>
      </w:r>
      <w:r>
        <w:rPr>
          <w:rFonts w:hint="eastAsia"/>
        </w:rPr>
        <w:t>是寄存器号，</w:t>
      </w:r>
      <w:r>
        <w:rPr>
          <w:rFonts w:hint="eastAsia"/>
        </w:rPr>
        <w:t>arg1</w:t>
      </w:r>
      <w:r>
        <w:rPr>
          <w:rFonts w:hint="eastAsia"/>
        </w:rPr>
        <w:t>是数值。</w:t>
      </w:r>
    </w:p>
    <w:p w:rsidR="00A4669E" w:rsidRDefault="005C77CE" w:rsidP="00A146C8">
      <w:pPr>
        <w:spacing w:before="163"/>
        <w:ind w:firstLine="480"/>
      </w:pPr>
      <w:r>
        <w:rPr>
          <w:rFonts w:hint="eastAsia"/>
        </w:rPr>
        <w:t>然后在</w:t>
      </w:r>
      <w:r>
        <w:rPr>
          <w:rFonts w:hint="eastAsia"/>
        </w:rPr>
        <w:t>execute</w:t>
      </w:r>
      <w:r>
        <w:rPr>
          <w:rFonts w:hint="eastAsia"/>
        </w:rPr>
        <w:t>里面实现这两条指令</w:t>
      </w:r>
    </w:p>
    <w:p w:rsidR="005C77CE" w:rsidRDefault="00385F06" w:rsidP="00A146C8">
      <w:pPr>
        <w:spacing w:before="163"/>
        <w:ind w:firstLine="480"/>
        <w:jc w:val="center"/>
      </w:pPr>
      <w:r>
        <w:pict>
          <v:shape id="_x0000_s2051" type="#_x0000_t202" style="width:324.65pt;height:212.1pt;mso-position-horizontal-relative:char;mso-position-vertical-relative:line;mso-width-relative:margin;mso-height-relative:margin">
            <v:textbox>
              <w:txbxContent>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 (op_code op,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switch</w:t>
                  </w:r>
                  <w:r>
                    <w:rPr>
                      <w:rFonts w:ascii="Courier New" w:hAnsi="Courier New" w:cs="Courier New"/>
                      <w:noProof/>
                      <w:kern w:val="0"/>
                      <w:sz w:val="18"/>
                      <w:szCs w:val="18"/>
                    </w:rPr>
                    <w:t xml:space="preserve"> (op) {</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add:</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 += r[arg1];</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loadrc:</w:t>
                  </w: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amp; reg( r[arg0] );</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 = arg1;</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reg = val;</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5C77CE" w:rsidRPr="005C77CE" w:rsidRDefault="005C77CE" w:rsidP="00A146C8">
                  <w:pPr>
                    <w:spacing w:before="163"/>
                    <w:ind w:firstLine="480"/>
                  </w:pPr>
                </w:p>
              </w:txbxContent>
            </v:textbox>
            <w10:wrap type="none"/>
            <w10:anchorlock/>
          </v:shape>
        </w:pict>
      </w:r>
    </w:p>
    <w:p w:rsidR="005D6EF1" w:rsidRDefault="005D6EF1" w:rsidP="00A146C8">
      <w:pPr>
        <w:spacing w:before="163"/>
        <w:ind w:firstLine="480"/>
      </w:pPr>
      <w:r>
        <w:rPr>
          <w:rFonts w:hint="eastAsia"/>
        </w:rPr>
        <w:t>最后，再添上一些辅助性的代码，这个虚拟</w:t>
      </w:r>
      <w:r w:rsidR="004E434A">
        <w:rPr>
          <w:rFonts w:hint="eastAsia"/>
        </w:rPr>
        <w:t>机</w:t>
      </w:r>
      <w:r>
        <w:rPr>
          <w:rFonts w:hint="eastAsia"/>
        </w:rPr>
        <w:t>就能够正常的工作了。不信？咱们可以试试：</w:t>
      </w:r>
    </w:p>
    <w:p w:rsidR="005D6EF1" w:rsidRDefault="00385F06" w:rsidP="00A146C8">
      <w:pPr>
        <w:spacing w:before="163"/>
        <w:ind w:firstLine="480"/>
        <w:jc w:val="center"/>
      </w:pPr>
      <w:r>
        <w:lastRenderedPageBreak/>
        <w:pict>
          <v:shape id="_x0000_s2050" type="#_x0000_t202" style="position:absolute;left:0;text-align:left;margin-left:41.4pt;margin-top:22.9pt;width:356.4pt;height:280.35pt;z-index:251658240;mso-width-relative:margin;mso-height-relative:margin">
            <v:textbox>
              <w:txbxContent>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_tmain(</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c, _TCHAR* argv[])</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ode_generator cg;</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g</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读取两个常量</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0, 10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1, 67 )</w:t>
                  </w:r>
                  <w:r>
                    <w:rPr>
                      <w:rFonts w:ascii="Courier New" w:hAnsi="Courier New" w:cs="Courier New"/>
                      <w:noProof/>
                      <w:color w:val="008000"/>
                      <w:kern w:val="0"/>
                      <w:sz w:val="18"/>
                      <w:szCs w:val="18"/>
                    </w:rPr>
                    <w:t xml:space="preserve">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 op_add, r0, r1) </w:t>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执行加法</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m machine;</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result = machine.raw_call( cg.codes()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td::cout &lt;&lt; result &lt;&lt; endl;</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stem(</w:t>
                  </w:r>
                  <w:r>
                    <w:rPr>
                      <w:rFonts w:ascii="Courier New" w:hAnsi="Courier New" w:cs="Courier New"/>
                      <w:noProof/>
                      <w:color w:val="A31515"/>
                      <w:kern w:val="0"/>
                      <w:sz w:val="18"/>
                      <w:szCs w:val="18"/>
                    </w:rPr>
                    <w:t>"pause"</w:t>
                  </w:r>
                  <w:r>
                    <w:rPr>
                      <w:rFonts w:ascii="Courier New" w:hAnsi="Courier New" w:cs="Courier New"/>
                      <w:noProof/>
                      <w:kern w:val="0"/>
                      <w:sz w:val="18"/>
                      <w:szCs w:val="18"/>
                    </w:rPr>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0;</w:t>
                  </w:r>
                </w:p>
                <w:p w:rsidR="005D6EF1" w:rsidRP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topAndBottom"/>
          </v:shape>
        </w:pict>
      </w:r>
    </w:p>
    <w:p w:rsidR="005D6EF1" w:rsidRDefault="005D6EF1" w:rsidP="00A146C8">
      <w:pPr>
        <w:spacing w:before="163"/>
        <w:ind w:firstLine="480"/>
      </w:pPr>
      <w:r>
        <w:rPr>
          <w:rFonts w:hint="eastAsia"/>
        </w:rPr>
        <w:t>呵呵，</w:t>
      </w:r>
      <w:r>
        <w:rPr>
          <w:rFonts w:hint="eastAsia"/>
        </w:rPr>
        <w:t>Run</w:t>
      </w:r>
      <w:r>
        <w:rPr>
          <w:rFonts w:hint="eastAsia"/>
        </w:rPr>
        <w:t>起来吧</w:t>
      </w:r>
      <w:r>
        <w:rPr>
          <w:rFonts w:hint="eastAsia"/>
        </w:rPr>
        <w:t>~</w:t>
      </w:r>
    </w:p>
    <w:p w:rsidR="005D6EF1" w:rsidRDefault="005D6EF1" w:rsidP="00A146C8">
      <w:pPr>
        <w:spacing w:before="163"/>
        <w:ind w:firstLine="480"/>
        <w:jc w:val="center"/>
      </w:pPr>
      <w:r>
        <w:rPr>
          <w:noProof/>
        </w:rPr>
        <w:drawing>
          <wp:inline distT="0" distB="0" distL="0" distR="0">
            <wp:extent cx="3705225" cy="22383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3705225" cy="2238375"/>
                    </a:xfrm>
                    <a:prstGeom prst="rect">
                      <a:avLst/>
                    </a:prstGeom>
                    <a:noFill/>
                    <a:ln w="9525">
                      <a:noFill/>
                      <a:miter lim="800000"/>
                      <a:headEnd/>
                      <a:tailEnd/>
                    </a:ln>
                  </pic:spPr>
                </pic:pic>
              </a:graphicData>
            </a:graphic>
          </wp:inline>
        </w:drawing>
      </w:r>
    </w:p>
    <w:p w:rsidR="002323B0" w:rsidRDefault="00EF2D25" w:rsidP="00EF2D25">
      <w:pPr>
        <w:pStyle w:val="1"/>
        <w:spacing w:before="163"/>
      </w:pPr>
      <w:r>
        <w:rPr>
          <w:rFonts w:hint="eastAsia"/>
        </w:rPr>
        <w:t>从语法树到</w:t>
      </w:r>
      <w:r>
        <w:rPr>
          <w:rFonts w:hint="eastAsia"/>
        </w:rPr>
        <w:t>OP CODE</w:t>
      </w:r>
    </w:p>
    <w:p w:rsidR="00EF2D25" w:rsidRDefault="00121215" w:rsidP="00EF2D25">
      <w:pPr>
        <w:spacing w:before="163"/>
        <w:ind w:firstLine="480"/>
        <w:rPr>
          <w:rFonts w:hint="eastAsia"/>
        </w:rPr>
      </w:pPr>
      <w:r>
        <w:rPr>
          <w:rFonts w:hint="eastAsia"/>
        </w:rPr>
        <w:t>知道咱们的虚拟机能够执行</w:t>
      </w:r>
      <w:r>
        <w:rPr>
          <w:rFonts w:hint="eastAsia"/>
        </w:rPr>
        <w:t>OP CODE</w:t>
      </w:r>
      <w:r>
        <w:rPr>
          <w:rFonts w:hint="eastAsia"/>
        </w:rPr>
        <w:t>之后，下一步就要考虑，怎么从语法树里面生成咱们需要的</w:t>
      </w:r>
      <w:r>
        <w:rPr>
          <w:rFonts w:hint="eastAsia"/>
        </w:rPr>
        <w:t>OP CODE</w:t>
      </w:r>
      <w:r>
        <w:rPr>
          <w:rFonts w:hint="eastAsia"/>
        </w:rPr>
        <w:t>了。简单来讲，语法树就是将程序的逻辑按照树状组织并保存在内存中的一种形式。有关于更详细的信息，搜“</w:t>
      </w:r>
      <w:r>
        <w:rPr>
          <w:rFonts w:hint="eastAsia"/>
        </w:rPr>
        <w:t>Syntax Tree</w:t>
      </w:r>
      <w:r>
        <w:rPr>
          <w:rFonts w:hint="eastAsia"/>
        </w:rPr>
        <w:t>”，到处都是解释。</w:t>
      </w:r>
    </w:p>
    <w:p w:rsidR="00121215" w:rsidRDefault="00B50E57" w:rsidP="00EF2D25">
      <w:pPr>
        <w:spacing w:before="163"/>
        <w:ind w:firstLine="480"/>
        <w:rPr>
          <w:rFonts w:hint="eastAsia"/>
        </w:rPr>
      </w:pPr>
      <w:r>
        <w:rPr>
          <w:rFonts w:hint="eastAsia"/>
        </w:rPr>
        <w:t>一时不明白也没关系，我们</w:t>
      </w:r>
      <w:r w:rsidR="00121215">
        <w:rPr>
          <w:rFonts w:hint="eastAsia"/>
        </w:rPr>
        <w:t>来看一个直观的例子。</w:t>
      </w:r>
      <w:r>
        <w:rPr>
          <w:rFonts w:hint="eastAsia"/>
        </w:rPr>
        <w:t>考虑</w:t>
      </w:r>
      <m:oMath>
        <m:r>
          <m:rPr>
            <m:sty m:val="p"/>
          </m:rPr>
          <w:rPr>
            <w:rFonts w:ascii="Cambria Math" w:hAnsi="Cambria Math"/>
          </w:rPr>
          <m:t>a+b</m:t>
        </m:r>
      </m:oMath>
      <w:r>
        <w:rPr>
          <w:rFonts w:hint="eastAsia"/>
        </w:rPr>
        <w:t>这样一个基本</w:t>
      </w:r>
      <w:r>
        <w:rPr>
          <w:rFonts w:hint="eastAsia"/>
        </w:rPr>
        <w:lastRenderedPageBreak/>
        <w:t>形式的表达式。这个表达式既可以按照我们所写的这样，分为</w:t>
      </w:r>
      <w:r>
        <w:rPr>
          <w:rFonts w:hint="eastAsia"/>
        </w:rPr>
        <w:t>a</w:t>
      </w:r>
      <w:r>
        <w:rPr>
          <w:rFonts w:hint="eastAsia"/>
        </w:rPr>
        <w:t>，</w:t>
      </w:r>
      <w:r>
        <w:rPr>
          <w:rFonts w:hint="eastAsia"/>
        </w:rPr>
        <w:t>+</w:t>
      </w:r>
      <w:r>
        <w:rPr>
          <w:rFonts w:hint="eastAsia"/>
        </w:rPr>
        <w:t>，</w:t>
      </w:r>
      <w:r>
        <w:rPr>
          <w:rFonts w:hint="eastAsia"/>
        </w:rPr>
        <w:t>b</w:t>
      </w:r>
      <w:r>
        <w:rPr>
          <w:rFonts w:hint="eastAsia"/>
        </w:rPr>
        <w:t>三个部分串行表示，也可以表示成下图的样子</w:t>
      </w:r>
    </w:p>
    <w:p w:rsidR="00B50E57" w:rsidRDefault="00CA1300" w:rsidP="00CA1300">
      <w:pPr>
        <w:spacing w:before="163"/>
        <w:ind w:firstLine="480"/>
        <w:jc w:val="center"/>
        <w:rPr>
          <w:rFonts w:hint="eastAsia"/>
        </w:rPr>
      </w:pPr>
      <w:r>
        <w:rPr>
          <w:rFonts w:hint="eastAsia"/>
          <w:noProof/>
        </w:rPr>
        <w:drawing>
          <wp:inline distT="0" distB="0" distL="0" distR="0">
            <wp:extent cx="1495425" cy="800100"/>
            <wp:effectExtent l="57150" t="19050" r="66675" b="190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CA1300" w:rsidRDefault="00CA1300" w:rsidP="00CA1300">
      <w:pPr>
        <w:spacing w:before="163"/>
        <w:ind w:firstLine="480"/>
        <w:rPr>
          <w:rFonts w:hint="eastAsia"/>
        </w:rPr>
      </w:pPr>
      <w:r>
        <w:rPr>
          <w:rFonts w:hint="eastAsia"/>
        </w:rPr>
        <w:t>可能一个表</w:t>
      </w:r>
      <w:r w:rsidR="0036386C">
        <w:rPr>
          <w:rFonts w:hint="eastAsia"/>
        </w:rPr>
        <w:t>达式你还看不出来树形</w:t>
      </w:r>
      <w:r>
        <w:rPr>
          <w:rFonts w:hint="eastAsia"/>
        </w:rPr>
        <w:t>的优势。要是表达式级联起来，就显示出这种表示的威力了：</w:t>
      </w:r>
    </w:p>
    <w:p w:rsidR="00CA1300" w:rsidRDefault="00CA1300" w:rsidP="00CA1300">
      <w:pPr>
        <w:spacing w:before="163"/>
        <w:ind w:firstLine="480"/>
        <w:jc w:val="center"/>
        <w:rPr>
          <w:rFonts w:hint="eastAsia"/>
        </w:rPr>
      </w:pPr>
      <w:r>
        <w:rPr>
          <w:rFonts w:hint="eastAsia"/>
          <w:noProof/>
        </w:rPr>
        <w:drawing>
          <wp:inline distT="0" distB="0" distL="0" distR="0">
            <wp:extent cx="2447925" cy="1314450"/>
            <wp:effectExtent l="0" t="38100" r="0" b="3810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CA1300" w:rsidRDefault="00CA1300" w:rsidP="00CA1300">
      <w:pPr>
        <w:spacing w:before="163"/>
        <w:ind w:firstLine="480"/>
        <w:rPr>
          <w:rFonts w:hint="eastAsia"/>
        </w:rPr>
      </w:pPr>
      <w:r>
        <w:rPr>
          <w:rFonts w:hint="eastAsia"/>
        </w:rPr>
        <w:t>这样一个语法树，可以不借助任何别的手段，保存了表达式的优先级关系。这里的语法树表示的就是</w:t>
      </w:r>
      <m:oMath>
        <m:d>
          <m:dPr>
            <m:ctrlPr>
              <w:rPr>
                <w:rFonts w:ascii="Cambria Math" w:hAnsi="Cambria Math"/>
              </w:rPr>
            </m:ctrlPr>
          </m:dPr>
          <m:e>
            <m:r>
              <m:rPr>
                <m:sty m:val="p"/>
              </m:rPr>
              <w:rPr>
                <w:rFonts w:ascii="Cambria Math" w:hAnsi="Cambria Math"/>
              </w:rPr>
              <m:t>A+B</m:t>
            </m:r>
          </m:e>
        </m:d>
        <m:r>
          <m:rPr>
            <m:sty m:val="p"/>
          </m:rPr>
          <w:rPr>
            <w:rFonts w:ascii="Cambria Math" w:hAnsi="Cambria Math"/>
          </w:rPr>
          <m:t>*C</m:t>
        </m:r>
      </m:oMath>
      <w:r>
        <w:rPr>
          <w:rFonts w:hint="eastAsia"/>
        </w:rPr>
        <w:t>的表达式。同时，在语法树上求值也很方便，后根遍历语法树就可以了。即先算出左右节点的值，再根据当前节点符号求出当前节点值。</w:t>
      </w:r>
    </w:p>
    <w:p w:rsidR="0036386C" w:rsidRDefault="0036386C" w:rsidP="00CA1300">
      <w:pPr>
        <w:spacing w:before="163"/>
        <w:ind w:firstLine="480"/>
        <w:rPr>
          <w:rFonts w:hint="eastAsia"/>
        </w:rPr>
      </w:pPr>
      <w:r>
        <w:rPr>
          <w:rFonts w:hint="eastAsia"/>
        </w:rPr>
        <w:t>王阳明说，知行合一。知道了语法树是什么东西，我们就要开始考虑怎么用了。“怎么用”这个问题可以分成两个部分，第一，语法树怎么实现。第二，语法树怎么生成</w:t>
      </w:r>
      <w:r>
        <w:rPr>
          <w:rFonts w:hint="eastAsia"/>
        </w:rPr>
        <w:t>op code</w:t>
      </w:r>
      <w:r>
        <w:rPr>
          <w:rFonts w:hint="eastAsia"/>
        </w:rPr>
        <w:t>。</w:t>
      </w:r>
      <w:r w:rsidR="00A8227D">
        <w:rPr>
          <w:rFonts w:hint="eastAsia"/>
        </w:rPr>
        <w:t>啊，先不要把语法树想象的这么复杂。在这里，我们的运算符只有加号，一个加号也只能带两个</w:t>
      </w:r>
      <w:r w:rsidR="00A8227D">
        <w:rPr>
          <w:rFonts w:hint="eastAsia"/>
        </w:rPr>
        <w:t>int</w:t>
      </w:r>
      <w:r w:rsidR="00A8227D">
        <w:rPr>
          <w:rFonts w:hint="eastAsia"/>
        </w:rPr>
        <w:t>的值节点，而不能递归的带上一个符号节点。</w:t>
      </w:r>
      <w:r w:rsidR="005C1B5D">
        <w:rPr>
          <w:rFonts w:hint="eastAsia"/>
        </w:rPr>
        <w:t>也就是说，这棵树只可能有一种形式而已。</w:t>
      </w:r>
    </w:p>
    <w:p w:rsidR="00491DEC" w:rsidRDefault="0036386C" w:rsidP="00A8227D">
      <w:pPr>
        <w:spacing w:before="163"/>
        <w:ind w:firstLine="480"/>
        <w:rPr>
          <w:rFonts w:hint="eastAsia"/>
        </w:rPr>
      </w:pPr>
      <w:r>
        <w:rPr>
          <w:rFonts w:hint="eastAsia"/>
        </w:rPr>
        <w:t>首先来解决语法树怎么实现的问题。在这个问题上，我们只需要把握一点，语法树是一个天然的</w:t>
      </w:r>
      <w:r>
        <w:rPr>
          <w:rFonts w:hint="eastAsia"/>
        </w:rPr>
        <w:t>composite</w:t>
      </w:r>
      <w:r>
        <w:rPr>
          <w:rFonts w:hint="eastAsia"/>
        </w:rPr>
        <w:t>模式。</w:t>
      </w:r>
      <w:r w:rsidR="00A8227D">
        <w:rPr>
          <w:rFonts w:hint="eastAsia"/>
        </w:rPr>
        <w:t>我们用一个</w:t>
      </w:r>
      <w:r w:rsidR="00A8227D">
        <w:rPr>
          <w:rFonts w:hint="eastAsia"/>
        </w:rPr>
        <w:t>UML</w:t>
      </w:r>
      <w:r w:rsidR="00A8227D">
        <w:rPr>
          <w:rFonts w:hint="eastAsia"/>
        </w:rPr>
        <w:t>来看看</w:t>
      </w:r>
      <w:r w:rsidR="005C1B5D">
        <w:rPr>
          <w:rFonts w:hint="eastAsia"/>
        </w:rPr>
        <w:t>这个只有加法算符</w:t>
      </w:r>
      <w:r w:rsidR="00A8227D">
        <w:rPr>
          <w:rFonts w:hint="eastAsia"/>
        </w:rPr>
        <w:t>的语法树定义</w:t>
      </w:r>
      <w:r w:rsidR="00F937AB">
        <w:rPr>
          <w:rFonts w:hint="eastAsia"/>
        </w:rPr>
        <w:t>：</w:t>
      </w:r>
    </w:p>
    <w:p w:rsidR="00F937AB" w:rsidRDefault="00695F62" w:rsidP="00695F62">
      <w:pPr>
        <w:spacing w:before="163"/>
        <w:ind w:firstLine="480"/>
        <w:jc w:val="center"/>
        <w:rPr>
          <w:rFonts w:hint="eastAsia"/>
        </w:rPr>
      </w:pPr>
      <w:r>
        <w:object w:dxaOrig="4404" w:dyaOrig="3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0.5pt;height:158.25pt" o:ole="">
            <v:imagedata r:id="rId25" o:title=""/>
          </v:shape>
          <o:OLEObject Type="Embed" ProgID="Visio.Drawing.11" ShapeID="_x0000_i1030" DrawAspect="Content" ObjectID="_1321998053" r:id="rId26"/>
        </w:object>
      </w:r>
    </w:p>
    <w:p w:rsidR="00BE2BEA" w:rsidRDefault="00BE2BEA" w:rsidP="00BE2BEA">
      <w:pPr>
        <w:spacing w:before="163"/>
        <w:ind w:firstLine="480"/>
        <w:rPr>
          <w:rFonts w:hint="eastAsia"/>
        </w:rPr>
      </w:pPr>
      <w:r>
        <w:rPr>
          <w:rFonts w:hint="eastAsia"/>
        </w:rPr>
        <w:t>唔，很简洁，不是么。</w:t>
      </w:r>
      <w:r>
        <w:t>N</w:t>
      </w:r>
      <w:r>
        <w:rPr>
          <w:rFonts w:hint="eastAsia"/>
        </w:rPr>
        <w:t>ode_type</w:t>
      </w:r>
      <w:r>
        <w:rPr>
          <w:rFonts w:hint="eastAsia"/>
        </w:rPr>
        <w:t>是一个</w:t>
      </w:r>
      <w:r>
        <w:rPr>
          <w:rFonts w:hint="eastAsia"/>
        </w:rPr>
        <w:t>syntax_node_types</w:t>
      </w:r>
      <w:r>
        <w:rPr>
          <w:rFonts w:hint="eastAsia"/>
        </w:rPr>
        <w:t>类型的枚举，这个枚举告诉以后的代码生成器这个抽象的</w:t>
      </w:r>
      <w:r>
        <w:rPr>
          <w:rFonts w:hint="eastAsia"/>
        </w:rPr>
        <w:t>node</w:t>
      </w:r>
      <w:r>
        <w:rPr>
          <w:rFonts w:hint="eastAsia"/>
        </w:rPr>
        <w:t>究竟是个什么类型，然后代码生成器再还原它原本的类型并生成适当的代码。</w:t>
      </w:r>
      <w:r>
        <w:rPr>
          <w:rFonts w:hint="eastAsia"/>
        </w:rPr>
        <w:t>op</w:t>
      </w:r>
      <w:r>
        <w:rPr>
          <w:rFonts w:hint="eastAsia"/>
        </w:rPr>
        <w:t>是一个</w:t>
      </w:r>
      <w:r>
        <w:rPr>
          <w:rFonts w:hint="eastAsia"/>
        </w:rPr>
        <w:t>operators</w:t>
      </w:r>
      <w:r>
        <w:rPr>
          <w:rFonts w:hint="eastAsia"/>
        </w:rPr>
        <w:t>类型的枚举，表示一个二元运算的操作符。对于本例，只有</w:t>
      </w:r>
      <w:r>
        <w:rPr>
          <w:rFonts w:hint="eastAsia"/>
        </w:rPr>
        <w:t>operators::add</w:t>
      </w:r>
      <w:r>
        <w:rPr>
          <w:rFonts w:hint="eastAsia"/>
        </w:rPr>
        <w:t>可用。</w:t>
      </w:r>
    </w:p>
    <w:p w:rsidR="00BE2BEA" w:rsidRDefault="00BE2BEA" w:rsidP="00BE2BEA">
      <w:pPr>
        <w:spacing w:before="163"/>
        <w:ind w:firstLine="480"/>
        <w:rPr>
          <w:rFonts w:hint="eastAsia"/>
        </w:rPr>
      </w:pPr>
      <w:r>
        <w:rPr>
          <w:rFonts w:hint="eastAsia"/>
        </w:rPr>
        <w:t>在有了基本实现之后，再考虑一下其它需求，例如语法树节点类型之间的可能存在的循环依赖问题，语法树的深浅拷贝问题，等等，最终</w:t>
      </w:r>
      <w:r>
        <w:rPr>
          <w:rFonts w:hint="eastAsia"/>
        </w:rPr>
        <w:t>SASL</w:t>
      </w:r>
      <w:r>
        <w:rPr>
          <w:rFonts w:hint="eastAsia"/>
        </w:rPr>
        <w:t>的语法树节点接口是这样的：</w:t>
      </w:r>
    </w:p>
    <w:p w:rsidR="00BE2BEA" w:rsidRDefault="00BE2BEA" w:rsidP="008A090E">
      <w:pPr>
        <w:spacing w:before="163"/>
        <w:ind w:firstLineChars="0" w:firstLine="0"/>
        <w:jc w:val="center"/>
        <w:rPr>
          <w:rFonts w:hint="eastAsia"/>
        </w:rPr>
      </w:pPr>
      <w:r>
        <w:rPr>
          <w:noProof/>
        </w:rPr>
      </w:r>
      <w:r w:rsidR="008052FF">
        <w:pict>
          <v:shape id="_x0000_s2059" type="#_x0000_t202" style="width:330.1pt;height:138.35pt;mso-height-percent:200;mso-position-horizontal-relative:char;mso-position-vertical-relative:line;mso-height-percent:200;mso-width-relative:margin;mso-height-relative:margin">
            <v:textbox style="mso-fit-shape-to-text:t">
              <w:txbxContent>
                <w:p w:rsidR="00BE2BEA" w:rsidRDefault="00BE2BEA" w:rsidP="00BE2BEA">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node{</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ntax_node_types type;</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clone()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deepcopy()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protected</w:t>
                  </w:r>
                  <w:r>
                    <w:rPr>
                      <w:rFonts w:ascii="Courier New" w:hAnsi="Courier New" w:cs="Courier New"/>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clone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deepcopy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anchorx="margin" anchory="margin"/>
            <w10:anchorlock/>
          </v:shape>
        </w:pict>
      </w:r>
      <w:r>
        <w:rPr>
          <w:noProof/>
        </w:rPr>
      </w:r>
      <w:r w:rsidR="008A090E">
        <w:pict>
          <v:shape id="_x0000_s2058" type="#_x0000_t202" style="width:329.65pt;height:89.45pt;mso-height-percent:200;mso-position-horizontal-relative:char;mso-position-vertical-relative:line;mso-height-percent:200;mso-width-relative:margin;mso-height-relative:margin">
            <v:textbox style="mso-fit-shape-to-text:t">
              <w:txbxContent>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erators op;</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left_expr;</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right_expr;</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8A090E" w:rsidP="008A090E">
      <w:pPr>
        <w:spacing w:before="163"/>
        <w:ind w:firstLineChars="0" w:firstLine="0"/>
        <w:jc w:val="center"/>
        <w:rPr>
          <w:rFonts w:hint="eastAsia"/>
        </w:rPr>
      </w:pPr>
      <w:r>
        <w:rPr>
          <w:noProof/>
        </w:rPr>
      </w:r>
      <w:r w:rsidR="002626E8">
        <w:pict>
          <v:shape id="_x0000_s2060" type="#_x0000_t202" style="width:334.6pt;height:56.85pt;mso-height-percent:200;mso-position-horizontal-relative:char;mso-position-vertical-relative:line;mso-height-percent:200;mso-width-relative:margin;mso-height-relative:margin">
            <v:textbox style="mso-fit-shape-to-text:t">
              <w:txbxContent>
                <w:p w:rsidR="008A090E" w:rsidRDefault="008A090E" w:rsidP="008A090E">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constant: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8A090E" w:rsidRDefault="008A090E"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w:t>
                  </w:r>
                </w:p>
                <w:p w:rsidR="008A090E" w:rsidRPr="008A090E" w:rsidRDefault="008A090E"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2626E8" w:rsidP="008A090E">
      <w:pPr>
        <w:spacing w:before="163"/>
        <w:ind w:firstLine="480"/>
        <w:rPr>
          <w:rFonts w:hint="eastAsia"/>
        </w:rPr>
      </w:pPr>
      <w:r>
        <w:rPr>
          <w:rFonts w:hint="eastAsia"/>
        </w:rPr>
        <w:t>道理复杂，不过实际上，并没有那么复杂吧？</w:t>
      </w:r>
    </w:p>
    <w:p w:rsidR="00C914E3" w:rsidRDefault="002626E8" w:rsidP="00C914E3">
      <w:pPr>
        <w:spacing w:before="163"/>
        <w:ind w:firstLine="480"/>
        <w:rPr>
          <w:rFonts w:hint="eastAsia"/>
        </w:rPr>
      </w:pPr>
      <w:r>
        <w:rPr>
          <w:rFonts w:hint="eastAsia"/>
        </w:rPr>
        <w:lastRenderedPageBreak/>
        <w:t>下面来解决第二个问题：怎么用表达式树产生代码？</w:t>
      </w:r>
      <w:r w:rsidR="00C914E3">
        <w:rPr>
          <w:rFonts w:hint="eastAsia"/>
        </w:rPr>
        <w:t>我不多解释，直接上代码，相信你一定会看明白的：</w:t>
      </w:r>
    </w:p>
    <w:p w:rsidR="00C914E3" w:rsidRDefault="00CB1249" w:rsidP="00CB1249">
      <w:pPr>
        <w:spacing w:before="163"/>
        <w:ind w:firstLineChars="0" w:firstLine="0"/>
        <w:jc w:val="center"/>
        <w:rPr>
          <w:rFonts w:hint="eastAsia"/>
        </w:rPr>
      </w:pPr>
      <w:r>
        <w:pict>
          <v:shape id="_x0000_s2061" type="#_x0000_t202" style="width:405.7pt;height:170.95pt;mso-height-percent:200;mso-position-horizontal-relative:char;mso-position-vertical-relative:line;mso-height-percent:200;mso-width-relative:margin;mso-height-relative:margin">
            <v:textbox style="mso-fit-shape-to-text:t">
              <w:txbxContent>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 xml:space="preserve">vm_codegen&amp; </w:t>
                  </w:r>
                  <w:r w:rsidR="00CB1249">
                    <w:rPr>
                      <w:rFonts w:ascii="Courier New" w:hAnsi="Courier New" w:cs="Courier New" w:hint="eastAsia"/>
                      <w:noProof/>
                      <w:kern w:val="0"/>
                      <w:sz w:val="18"/>
                      <w:szCs w:val="18"/>
                    </w:rPr>
                    <w:t>vm_codegen::</w:t>
                  </w:r>
                  <w:r w:rsidRPr="00C914E3">
                    <w:rPr>
                      <w:rFonts w:ascii="Courier New" w:hAnsi="Courier New" w:cs="Courier New"/>
                      <w:noProof/>
                      <w:kern w:val="0"/>
                      <w:sz w:val="18"/>
                      <w:szCs w:val="18"/>
                    </w:rPr>
                    <w:t xml:space="preserve">emit_expression( </w:t>
                  </w:r>
                  <w:r w:rsidRPr="00C914E3">
                    <w:rPr>
                      <w:rFonts w:ascii="Courier New" w:hAnsi="Courier New" w:cs="Courier New"/>
                      <w:noProof/>
                      <w:color w:val="0000FF"/>
                      <w:kern w:val="0"/>
                      <w:sz w:val="18"/>
                      <w:szCs w:val="18"/>
                    </w:rPr>
                    <w:t>const</w:t>
                  </w:r>
                  <w:r w:rsidRPr="00C914E3">
                    <w:rPr>
                      <w:rFonts w:ascii="Courier New" w:hAnsi="Courier New" w:cs="Courier New"/>
                      <w:noProof/>
                      <w:kern w:val="0"/>
                      <w:sz w:val="18"/>
                      <w:szCs w:val="18"/>
                    </w:rPr>
                    <w:t xml:space="preserve"> binary_expression&amp; expr ){</w:t>
                  </w:r>
                </w:p>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ab/>
                  </w:r>
                  <w:r w:rsidRPr="00C914E3">
                    <w:rPr>
                      <w:rFonts w:ascii="Courier New" w:hAnsi="Courier New" w:cs="Courier New"/>
                      <w:noProof/>
                      <w:color w:val="0000FF"/>
                      <w:kern w:val="0"/>
                      <w:sz w:val="18"/>
                      <w:szCs w:val="18"/>
                    </w:rPr>
                    <w:t>if</w:t>
                  </w:r>
                  <w:r w:rsidRPr="00C914E3">
                    <w:rPr>
                      <w:rFonts w:ascii="Courier New" w:hAnsi="Courier New" w:cs="Courier New"/>
                      <w:noProof/>
                      <w:kern w:val="0"/>
                      <w:sz w:val="18"/>
                      <w:szCs w:val="18"/>
                    </w:rPr>
                    <w:t xml:space="preserve"> ( expr.op != operators::add ){</w:t>
                  </w:r>
                  <w:r w:rsidRPr="00C914E3">
                    <w:rPr>
                      <w:rFonts w:ascii="Courier New" w:hAnsi="Courier New" w:cs="Courier New" w:hint="eastAsia"/>
                      <w:noProof/>
                      <w:kern w:val="0"/>
                      <w:sz w:val="18"/>
                      <w:szCs w:val="18"/>
                    </w:rPr>
                    <w:t xml:space="preserve"> </w:t>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r w:rsidRPr="00C914E3">
                    <w:rPr>
                      <w:rFonts w:ascii="Courier New" w:hAnsi="Courier New" w:cs="Courier New" w:hint="eastAsia"/>
                      <w:noProof/>
                      <w:kern w:val="0"/>
                      <w:sz w:val="18"/>
                      <w:szCs w:val="18"/>
                    </w:rPr>
                    <w:t xml:space="preserve"> </w:t>
                  </w:r>
                  <w:r w:rsidRPr="00C914E3">
                    <w:rPr>
                      <w:rFonts w:ascii="Courier New" w:hAnsi="Courier New" w:cs="Courier New"/>
                      <w:noProof/>
                      <w:kern w:val="0"/>
                      <w:sz w:val="18"/>
                      <w:szCs w:val="18"/>
                    </w:rPr>
                    <w:t>}</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int</w:t>
                  </w:r>
                  <w:r w:rsidR="00C914E3" w:rsidRPr="00C914E3">
                    <w:rPr>
                      <w:rFonts w:ascii="Courier New" w:hAnsi="Courier New" w:cs="Courier New"/>
                      <w:noProof/>
                      <w:kern w:val="0"/>
                      <w:sz w:val="18"/>
                      <w:szCs w:val="18"/>
                    </w:rPr>
                    <w:t xml:space="preserve"> c0 = expr.left_expr-&gt;val;</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int</w:t>
                  </w:r>
                  <w:r w:rsidR="00C914E3" w:rsidRPr="00C914E3">
                    <w:rPr>
                      <w:rFonts w:ascii="Courier New" w:hAnsi="Courier New" w:cs="Courier New"/>
                      <w:noProof/>
                      <w:kern w:val="0"/>
                      <w:sz w:val="18"/>
                      <w:szCs w:val="18"/>
                    </w:rPr>
                    <w:t xml:space="preserve"> c1 = expr.right_expr-&gt;val;</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loadrc, r0, c0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loadrc, r1, c1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add, r0, r1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return</w:t>
                  </w:r>
                  <w:r w:rsidR="00C914E3" w:rsidRPr="00C914E3">
                    <w:rPr>
                      <w:rFonts w:ascii="Courier New" w:hAnsi="Courier New" w:cs="Courier New"/>
                      <w:noProof/>
                      <w:kern w:val="0"/>
                      <w:sz w:val="18"/>
                      <w:szCs w:val="18"/>
                    </w:rPr>
                    <w:t xml:space="preserve"> *</w:t>
                  </w:r>
                  <w:r w:rsidR="00C914E3" w:rsidRPr="00C914E3">
                    <w:rPr>
                      <w:rFonts w:ascii="Courier New" w:hAnsi="Courier New" w:cs="Courier New"/>
                      <w:noProof/>
                      <w:color w:val="0000FF"/>
                      <w:kern w:val="0"/>
                      <w:sz w:val="18"/>
                      <w:szCs w:val="18"/>
                    </w:rPr>
                    <w:t>this</w:t>
                  </w:r>
                  <w:r w:rsidR="00C914E3" w:rsidRPr="00C914E3">
                    <w:rPr>
                      <w:rFonts w:ascii="Courier New" w:hAnsi="Courier New" w:cs="Courier New"/>
                      <w:noProof/>
                      <w:kern w:val="0"/>
                      <w:sz w:val="18"/>
                      <w:szCs w:val="18"/>
                    </w:rPr>
                    <w:t>;</w:t>
                  </w:r>
                </w:p>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w:t>
                  </w:r>
                </w:p>
              </w:txbxContent>
            </v:textbox>
            <w10:wrap type="none"/>
            <w10:anchorlock/>
          </v:shape>
        </w:pict>
      </w:r>
    </w:p>
    <w:p w:rsidR="00CB1249" w:rsidRDefault="00CB1249" w:rsidP="00CB1249">
      <w:pPr>
        <w:spacing w:before="163"/>
        <w:ind w:firstLine="480"/>
        <w:rPr>
          <w:rFonts w:hint="eastAsia"/>
        </w:rPr>
      </w:pPr>
      <w:r>
        <w:rPr>
          <w:rFonts w:hint="eastAsia"/>
        </w:rPr>
        <w:t>然后我们将生成语法树，生成</w:t>
      </w:r>
      <w:r>
        <w:rPr>
          <w:rFonts w:hint="eastAsia"/>
        </w:rPr>
        <w:t>code</w:t>
      </w:r>
      <w:r>
        <w:rPr>
          <w:rFonts w:hint="eastAsia"/>
        </w:rPr>
        <w:t>，运行</w:t>
      </w:r>
      <w:r>
        <w:rPr>
          <w:rFonts w:hint="eastAsia"/>
        </w:rPr>
        <w:t>code</w:t>
      </w:r>
      <w:r>
        <w:rPr>
          <w:rFonts w:hint="eastAsia"/>
        </w:rPr>
        <w:t>的代码补上，运行，</w:t>
      </w:r>
      <w:r>
        <w:rPr>
          <w:rFonts w:hint="eastAsia"/>
        </w:rPr>
        <w:t>OK~</w:t>
      </w:r>
    </w:p>
    <w:p w:rsidR="00CB1249" w:rsidRPr="00C914E3" w:rsidRDefault="000C5F13" w:rsidP="00CB1249">
      <w:pPr>
        <w:spacing w:before="163"/>
        <w:ind w:firstLine="480"/>
        <w:rPr>
          <w:rFonts w:hint="eastAsia"/>
        </w:rPr>
      </w:pPr>
      <w:r>
        <w:rPr>
          <w:rFonts w:hint="eastAsia"/>
        </w:rPr>
        <w:t>你一定会说，啊，硬性绑定寄存器！太可怕了！</w:t>
      </w:r>
      <w:r w:rsidR="00CB1249">
        <w:rPr>
          <w:rFonts w:hint="eastAsia"/>
        </w:rPr>
        <w:t>如果表达式复杂了该怎么办呢？呵呵。这些都是以后的问题了。以后的问题，就由以后的我们去解决</w:t>
      </w:r>
      <w:r w:rsidR="001C07F0">
        <w:rPr>
          <w:rFonts w:hint="eastAsia"/>
        </w:rPr>
        <w:t>好了。今日事，今日毕，时间不早，咱们还是洗洗睡了。</w:t>
      </w:r>
    </w:p>
    <w:sectPr w:rsidR="00CB1249" w:rsidRPr="00C914E3" w:rsidSect="00A146C8">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5C26" w:rsidRDefault="006D5C26" w:rsidP="00E77887">
      <w:pPr>
        <w:spacing w:before="120" w:line="240" w:lineRule="auto"/>
        <w:ind w:firstLine="480"/>
      </w:pPr>
      <w:r>
        <w:separator/>
      </w:r>
    </w:p>
  </w:endnote>
  <w:endnote w:type="continuationSeparator" w:id="1">
    <w:p w:rsidR="006D5C26" w:rsidRDefault="006D5C26" w:rsidP="00E77887">
      <w:pPr>
        <w:spacing w:before="120"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4"/>
      <w:spacing w:before="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CB1249">
    <w:pPr>
      <w:pStyle w:val="a4"/>
      <w:spacing w:before="120"/>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4"/>
      <w:spacing w:before="12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5C26" w:rsidRDefault="006D5C26" w:rsidP="00E77887">
      <w:pPr>
        <w:spacing w:before="120" w:line="240" w:lineRule="auto"/>
        <w:ind w:firstLine="480"/>
      </w:pPr>
      <w:r>
        <w:separator/>
      </w:r>
    </w:p>
  </w:footnote>
  <w:footnote w:type="continuationSeparator" w:id="1">
    <w:p w:rsidR="006D5C26" w:rsidRDefault="006D5C26" w:rsidP="00E77887">
      <w:pPr>
        <w:spacing w:before="120"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3"/>
      <w:spacing w:before="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CB1249">
    <w:pPr>
      <w:pStyle w:val="a3"/>
      <w:spacing w:before="120"/>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3"/>
      <w:spacing w:before="12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266B2"/>
    <w:multiLevelType w:val="hybridMultilevel"/>
    <w:tmpl w:val="F6082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A3F3859"/>
    <w:multiLevelType w:val="hybridMultilevel"/>
    <w:tmpl w:val="B7A6D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ED652B2"/>
    <w:multiLevelType w:val="hybridMultilevel"/>
    <w:tmpl w:val="97F66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FD62949"/>
    <w:multiLevelType w:val="hybridMultilevel"/>
    <w:tmpl w:val="13307F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83D0BBC"/>
    <w:multiLevelType w:val="hybridMultilevel"/>
    <w:tmpl w:val="CBBC65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1697F7D"/>
    <w:multiLevelType w:val="hybridMultilevel"/>
    <w:tmpl w:val="EB00E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8F4069"/>
    <w:multiLevelType w:val="hybridMultilevel"/>
    <w:tmpl w:val="688AD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7D3099C"/>
    <w:multiLevelType w:val="hybridMultilevel"/>
    <w:tmpl w:val="CC906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1B451C"/>
    <w:multiLevelType w:val="hybridMultilevel"/>
    <w:tmpl w:val="23DABB6C"/>
    <w:lvl w:ilvl="0" w:tplc="D698261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6"/>
  </w:num>
  <w:num w:numId="4">
    <w:abstractNumId w:val="1"/>
  </w:num>
  <w:num w:numId="5">
    <w:abstractNumId w:val="5"/>
  </w:num>
  <w:num w:numId="6">
    <w:abstractNumId w:val="4"/>
  </w:num>
  <w:num w:numId="7">
    <w:abstractNumId w:val="3"/>
  </w:num>
  <w:num w:numId="8">
    <w:abstractNumId w:val="2"/>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53C2"/>
    <w:rsid w:val="00007AE7"/>
    <w:rsid w:val="0004716F"/>
    <w:rsid w:val="00071D15"/>
    <w:rsid w:val="000A6F27"/>
    <w:rsid w:val="000C5F13"/>
    <w:rsid w:val="000D3114"/>
    <w:rsid w:val="000E0662"/>
    <w:rsid w:val="000E5936"/>
    <w:rsid w:val="00121215"/>
    <w:rsid w:val="00187B17"/>
    <w:rsid w:val="001A5D06"/>
    <w:rsid w:val="001A6173"/>
    <w:rsid w:val="001C07F0"/>
    <w:rsid w:val="001C7D83"/>
    <w:rsid w:val="002323B0"/>
    <w:rsid w:val="002408B4"/>
    <w:rsid w:val="002626E8"/>
    <w:rsid w:val="002757F3"/>
    <w:rsid w:val="002A467B"/>
    <w:rsid w:val="002B286C"/>
    <w:rsid w:val="002C462F"/>
    <w:rsid w:val="0030595B"/>
    <w:rsid w:val="00324A43"/>
    <w:rsid w:val="0036386C"/>
    <w:rsid w:val="003723E1"/>
    <w:rsid w:val="00385F06"/>
    <w:rsid w:val="003D74D1"/>
    <w:rsid w:val="00491DEC"/>
    <w:rsid w:val="004B6E5F"/>
    <w:rsid w:val="004E434A"/>
    <w:rsid w:val="00526682"/>
    <w:rsid w:val="005311BD"/>
    <w:rsid w:val="00556564"/>
    <w:rsid w:val="00575913"/>
    <w:rsid w:val="005C1B5D"/>
    <w:rsid w:val="005C3E7C"/>
    <w:rsid w:val="005C77CE"/>
    <w:rsid w:val="005D6EF1"/>
    <w:rsid w:val="00602251"/>
    <w:rsid w:val="0060747B"/>
    <w:rsid w:val="006214E8"/>
    <w:rsid w:val="00624EF7"/>
    <w:rsid w:val="00695F62"/>
    <w:rsid w:val="006D5C26"/>
    <w:rsid w:val="006E63CD"/>
    <w:rsid w:val="00774433"/>
    <w:rsid w:val="00782AFC"/>
    <w:rsid w:val="007A72F1"/>
    <w:rsid w:val="008052FF"/>
    <w:rsid w:val="00811CE5"/>
    <w:rsid w:val="0082037E"/>
    <w:rsid w:val="008539E3"/>
    <w:rsid w:val="00857A2F"/>
    <w:rsid w:val="008A090E"/>
    <w:rsid w:val="008C2836"/>
    <w:rsid w:val="008D2D2F"/>
    <w:rsid w:val="00914E30"/>
    <w:rsid w:val="0092321C"/>
    <w:rsid w:val="00931899"/>
    <w:rsid w:val="00997FA5"/>
    <w:rsid w:val="009A1BBA"/>
    <w:rsid w:val="009A5B20"/>
    <w:rsid w:val="009B1455"/>
    <w:rsid w:val="009B4994"/>
    <w:rsid w:val="009C46D3"/>
    <w:rsid w:val="009D16EB"/>
    <w:rsid w:val="00A01793"/>
    <w:rsid w:val="00A146C8"/>
    <w:rsid w:val="00A2125F"/>
    <w:rsid w:val="00A4669E"/>
    <w:rsid w:val="00A53037"/>
    <w:rsid w:val="00A8227D"/>
    <w:rsid w:val="00AE56C3"/>
    <w:rsid w:val="00B50E57"/>
    <w:rsid w:val="00B63779"/>
    <w:rsid w:val="00BB5494"/>
    <w:rsid w:val="00BE2BEA"/>
    <w:rsid w:val="00BF0BE0"/>
    <w:rsid w:val="00C207FF"/>
    <w:rsid w:val="00C853C2"/>
    <w:rsid w:val="00C914E3"/>
    <w:rsid w:val="00CA1300"/>
    <w:rsid w:val="00CB1249"/>
    <w:rsid w:val="00CB3D01"/>
    <w:rsid w:val="00D6216D"/>
    <w:rsid w:val="00D77D5D"/>
    <w:rsid w:val="00DE3F19"/>
    <w:rsid w:val="00DE47EF"/>
    <w:rsid w:val="00DE77B9"/>
    <w:rsid w:val="00E61CE1"/>
    <w:rsid w:val="00E77887"/>
    <w:rsid w:val="00E80E63"/>
    <w:rsid w:val="00ED0394"/>
    <w:rsid w:val="00EE316D"/>
    <w:rsid w:val="00EE6B83"/>
    <w:rsid w:val="00EF2D25"/>
    <w:rsid w:val="00F937AB"/>
    <w:rsid w:val="00F93D42"/>
    <w:rsid w:val="00F979F6"/>
    <w:rsid w:val="00FB2A26"/>
    <w:rsid w:val="00FC35E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887"/>
    <w:pPr>
      <w:widowControl w:val="0"/>
      <w:spacing w:beforeLines="50" w:line="300" w:lineRule="auto"/>
      <w:ind w:firstLineChars="200" w:firstLine="200"/>
    </w:pPr>
    <w:rPr>
      <w:sz w:val="24"/>
    </w:rPr>
  </w:style>
  <w:style w:type="paragraph" w:styleId="1">
    <w:name w:val="heading 1"/>
    <w:basedOn w:val="a"/>
    <w:next w:val="a"/>
    <w:link w:val="1Char"/>
    <w:uiPriority w:val="9"/>
    <w:qFormat/>
    <w:rsid w:val="00E77887"/>
    <w:pPr>
      <w:keepNext/>
      <w:keepLines/>
      <w:numPr>
        <w:numId w:val="9"/>
      </w:numPr>
      <w:spacing w:after="240" w:line="480" w:lineRule="auto"/>
      <w:ind w:firstLineChars="0" w:firstLine="0"/>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853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853C2"/>
    <w:rPr>
      <w:sz w:val="18"/>
      <w:szCs w:val="18"/>
    </w:rPr>
  </w:style>
  <w:style w:type="paragraph" w:styleId="a4">
    <w:name w:val="footer"/>
    <w:basedOn w:val="a"/>
    <w:link w:val="Char0"/>
    <w:uiPriority w:val="99"/>
    <w:semiHidden/>
    <w:unhideWhenUsed/>
    <w:rsid w:val="00C853C2"/>
    <w:pPr>
      <w:tabs>
        <w:tab w:val="center" w:pos="4153"/>
        <w:tab w:val="right" w:pos="8306"/>
      </w:tabs>
      <w:snapToGrid w:val="0"/>
    </w:pPr>
    <w:rPr>
      <w:sz w:val="18"/>
      <w:szCs w:val="18"/>
    </w:rPr>
  </w:style>
  <w:style w:type="character" w:customStyle="1" w:styleId="Char0">
    <w:name w:val="页脚 Char"/>
    <w:basedOn w:val="a0"/>
    <w:link w:val="a4"/>
    <w:uiPriority w:val="99"/>
    <w:semiHidden/>
    <w:rsid w:val="00C853C2"/>
    <w:rPr>
      <w:sz w:val="18"/>
      <w:szCs w:val="18"/>
    </w:rPr>
  </w:style>
  <w:style w:type="paragraph" w:styleId="a5">
    <w:name w:val="Title"/>
    <w:basedOn w:val="a"/>
    <w:next w:val="a"/>
    <w:link w:val="Char1"/>
    <w:uiPriority w:val="10"/>
    <w:qFormat/>
    <w:rsid w:val="00E61CE1"/>
    <w:pPr>
      <w:spacing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E61CE1"/>
    <w:rPr>
      <w:rFonts w:asciiTheme="majorHAnsi" w:eastAsia="宋体" w:hAnsiTheme="majorHAnsi" w:cstheme="majorBidi"/>
      <w:b/>
      <w:bCs/>
      <w:sz w:val="32"/>
      <w:szCs w:val="32"/>
    </w:rPr>
  </w:style>
  <w:style w:type="character" w:styleId="a6">
    <w:name w:val="Hyperlink"/>
    <w:basedOn w:val="a0"/>
    <w:uiPriority w:val="99"/>
    <w:unhideWhenUsed/>
    <w:rsid w:val="00C853C2"/>
    <w:rPr>
      <w:color w:val="0000FF" w:themeColor="hyperlink"/>
      <w:u w:val="single"/>
    </w:rPr>
  </w:style>
  <w:style w:type="character" w:customStyle="1" w:styleId="1Char">
    <w:name w:val="标题 1 Char"/>
    <w:basedOn w:val="a0"/>
    <w:link w:val="1"/>
    <w:uiPriority w:val="9"/>
    <w:rsid w:val="00E77887"/>
    <w:rPr>
      <w:b/>
      <w:bCs/>
      <w:kern w:val="44"/>
      <w:sz w:val="36"/>
      <w:szCs w:val="44"/>
    </w:rPr>
  </w:style>
  <w:style w:type="paragraph" w:styleId="a7">
    <w:name w:val="List Paragraph"/>
    <w:basedOn w:val="a"/>
    <w:uiPriority w:val="34"/>
    <w:qFormat/>
    <w:rsid w:val="00624EF7"/>
    <w:pPr>
      <w:ind w:firstLine="420"/>
    </w:pPr>
  </w:style>
  <w:style w:type="paragraph" w:styleId="a8">
    <w:name w:val="Balloon Text"/>
    <w:basedOn w:val="a"/>
    <w:link w:val="Char2"/>
    <w:uiPriority w:val="99"/>
    <w:semiHidden/>
    <w:unhideWhenUsed/>
    <w:rsid w:val="008C2836"/>
    <w:pPr>
      <w:spacing w:line="240" w:lineRule="auto"/>
    </w:pPr>
    <w:rPr>
      <w:sz w:val="16"/>
      <w:szCs w:val="16"/>
    </w:rPr>
  </w:style>
  <w:style w:type="character" w:customStyle="1" w:styleId="Char2">
    <w:name w:val="批注框文本 Char"/>
    <w:basedOn w:val="a0"/>
    <w:link w:val="a8"/>
    <w:uiPriority w:val="99"/>
    <w:semiHidden/>
    <w:rsid w:val="008C2836"/>
    <w:rPr>
      <w:sz w:val="16"/>
      <w:szCs w:val="16"/>
    </w:rPr>
  </w:style>
  <w:style w:type="character" w:styleId="a9">
    <w:name w:val="FollowedHyperlink"/>
    <w:basedOn w:val="a0"/>
    <w:uiPriority w:val="99"/>
    <w:semiHidden/>
    <w:unhideWhenUsed/>
    <w:rsid w:val="00CB3D01"/>
    <w:rPr>
      <w:color w:val="800080" w:themeColor="followedHyperlink"/>
      <w:u w:val="single"/>
    </w:rPr>
  </w:style>
  <w:style w:type="paragraph" w:styleId="aa">
    <w:name w:val="Subtitle"/>
    <w:basedOn w:val="a"/>
    <w:next w:val="a"/>
    <w:link w:val="Char3"/>
    <w:uiPriority w:val="11"/>
    <w:qFormat/>
    <w:rsid w:val="00E61CE1"/>
    <w:pPr>
      <w:spacing w:after="60" w:line="312" w:lineRule="auto"/>
      <w:ind w:firstLineChars="0" w:firstLine="0"/>
      <w:jc w:val="center"/>
      <w:outlineLvl w:val="1"/>
    </w:pPr>
    <w:rPr>
      <w:rFonts w:asciiTheme="majorHAnsi" w:eastAsia="宋体" w:hAnsiTheme="majorHAnsi" w:cstheme="majorBidi"/>
      <w:b/>
      <w:bCs/>
      <w:kern w:val="28"/>
      <w:szCs w:val="32"/>
    </w:rPr>
  </w:style>
  <w:style w:type="character" w:customStyle="1" w:styleId="Char3">
    <w:name w:val="副标题 Char"/>
    <w:basedOn w:val="a0"/>
    <w:link w:val="aa"/>
    <w:uiPriority w:val="11"/>
    <w:rsid w:val="00E61CE1"/>
    <w:rPr>
      <w:rFonts w:asciiTheme="majorHAnsi" w:eastAsia="宋体" w:hAnsiTheme="majorHAnsi" w:cstheme="majorBidi"/>
      <w:b/>
      <w:bCs/>
      <w:kern w:val="28"/>
      <w:sz w:val="24"/>
      <w:szCs w:val="32"/>
    </w:rPr>
  </w:style>
  <w:style w:type="paragraph" w:styleId="ab">
    <w:name w:val="No Spacing"/>
    <w:link w:val="Char4"/>
    <w:uiPriority w:val="1"/>
    <w:qFormat/>
    <w:rsid w:val="00A146C8"/>
    <w:rPr>
      <w:kern w:val="0"/>
      <w:sz w:val="22"/>
    </w:rPr>
  </w:style>
  <w:style w:type="character" w:customStyle="1" w:styleId="Char4">
    <w:name w:val="无间隔 Char"/>
    <w:basedOn w:val="a0"/>
    <w:link w:val="ab"/>
    <w:uiPriority w:val="1"/>
    <w:rsid w:val="00A146C8"/>
    <w:rPr>
      <w:kern w:val="0"/>
      <w:sz w:val="22"/>
    </w:rPr>
  </w:style>
  <w:style w:type="character" w:styleId="ac">
    <w:name w:val="Placeholder Text"/>
    <w:basedOn w:val="a0"/>
    <w:uiPriority w:val="99"/>
    <w:semiHidden/>
    <w:rsid w:val="00B50E57"/>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diagramData" Target="diagrams/data3.xml"/><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diagramColors" Target="diagrams/colors2.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ppblog.com/lingjingqiu/archive/2009/12/07/102698.html" TargetMode="External"/><Relationship Id="rId24" Type="http://schemas.openxmlformats.org/officeDocument/2006/relationships/diagramColors" Target="diagrams/colors3.xml"/><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diagramQuickStyle" Target="diagrams/quickStyle3.xml"/><Relationship Id="rId28" Type="http://schemas.openxmlformats.org/officeDocument/2006/relationships/header" Target="header2.xml"/><Relationship Id="rId10" Type="http://schemas.openxmlformats.org/officeDocument/2006/relationships/hyperlink" Target="http://code.google.com/p/softart" TargetMode="External"/><Relationship Id="rId19" Type="http://schemas.openxmlformats.org/officeDocument/2006/relationships/diagramQuickStyle" Target="diagrams/quickStyle2.xm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mailto:wuye9036@gmail.com" TargetMode="External"/><Relationship Id="rId14" Type="http://schemas.openxmlformats.org/officeDocument/2006/relationships/diagramQuickStyle" Target="diagrams/quickStyle1.xml"/><Relationship Id="rId22" Type="http://schemas.openxmlformats.org/officeDocument/2006/relationships/diagramLayout" Target="diagrams/layout3.xm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54A66D-0511-478C-9E50-A2C237C867EA}" type="doc">
      <dgm:prSet loTypeId="urn:microsoft.com/office/officeart/2005/8/layout/process1" loCatId="process" qsTypeId="urn:microsoft.com/office/officeart/2005/8/quickstyle/simple1" qsCatId="simple" csTypeId="urn:microsoft.com/office/officeart/2005/8/colors/accent1_2" csCatId="accent1" phldr="1"/>
      <dgm:spPr/>
    </dgm:pt>
    <dgm:pt modelId="{5CBAAC86-0731-4A30-BBE5-988E6E92F2A6}">
      <dgm:prSet phldrT="[文本]"/>
      <dgm:spPr/>
      <dgm:t>
        <a:bodyPr/>
        <a:lstStyle/>
        <a:p>
          <a:pPr algn="l"/>
          <a:r>
            <a:rPr lang="zh-CN" altLang="en-US"/>
            <a:t>词法分析</a:t>
          </a:r>
        </a:p>
      </dgm:t>
    </dgm:pt>
    <dgm:pt modelId="{8A588EC2-D8FA-42B3-AC1A-C1030B6C07E5}" type="parTrans" cxnId="{ECD0C312-D537-441A-AC36-090F3F68BB7E}">
      <dgm:prSet/>
      <dgm:spPr/>
      <dgm:t>
        <a:bodyPr/>
        <a:lstStyle/>
        <a:p>
          <a:endParaRPr lang="zh-CN" altLang="en-US"/>
        </a:p>
      </dgm:t>
    </dgm:pt>
    <dgm:pt modelId="{33AF2BFB-CA68-4114-A7E4-B5EEF727BC55}" type="sibTrans" cxnId="{ECD0C312-D537-441A-AC36-090F3F68BB7E}">
      <dgm:prSet/>
      <dgm:spPr/>
      <dgm:t>
        <a:bodyPr/>
        <a:lstStyle/>
        <a:p>
          <a:endParaRPr lang="zh-CN" altLang="en-US"/>
        </a:p>
      </dgm:t>
    </dgm:pt>
    <dgm:pt modelId="{913C0262-89E7-4223-848C-DAA9449FD753}">
      <dgm:prSet phldrT="[文本]"/>
      <dgm:spPr/>
      <dgm:t>
        <a:bodyPr/>
        <a:lstStyle/>
        <a:p>
          <a:r>
            <a:rPr lang="zh-CN" altLang="en-US"/>
            <a:t>语法分析</a:t>
          </a:r>
        </a:p>
      </dgm:t>
    </dgm:pt>
    <dgm:pt modelId="{D707280F-AF00-46EB-8C3C-256DEC0D845F}" type="parTrans" cxnId="{F76F9476-5535-48BD-BBB6-2A6A02F3B404}">
      <dgm:prSet/>
      <dgm:spPr/>
      <dgm:t>
        <a:bodyPr/>
        <a:lstStyle/>
        <a:p>
          <a:endParaRPr lang="zh-CN" altLang="en-US"/>
        </a:p>
      </dgm:t>
    </dgm:pt>
    <dgm:pt modelId="{0C15DFD8-52FC-4017-A05A-CA36B9AAD6C3}" type="sibTrans" cxnId="{F76F9476-5535-48BD-BBB6-2A6A02F3B404}">
      <dgm:prSet/>
      <dgm:spPr/>
      <dgm:t>
        <a:bodyPr/>
        <a:lstStyle/>
        <a:p>
          <a:endParaRPr lang="zh-CN" altLang="en-US"/>
        </a:p>
      </dgm:t>
    </dgm:pt>
    <dgm:pt modelId="{0258382A-8756-4A59-958A-A468A57ABFF0}">
      <dgm:prSet phldrT="[文本]"/>
      <dgm:spPr/>
      <dgm:t>
        <a:bodyPr/>
        <a:lstStyle/>
        <a:p>
          <a:r>
            <a:rPr lang="zh-CN" altLang="en-US"/>
            <a:t>语法树生成</a:t>
          </a:r>
        </a:p>
      </dgm:t>
    </dgm:pt>
    <dgm:pt modelId="{69A321A4-AE3A-47A8-83B3-6332370F4113}" type="parTrans" cxnId="{1A6AFCD6-3B13-47F5-99F4-5D423EA3168E}">
      <dgm:prSet/>
      <dgm:spPr/>
      <dgm:t>
        <a:bodyPr/>
        <a:lstStyle/>
        <a:p>
          <a:endParaRPr lang="zh-CN" altLang="en-US"/>
        </a:p>
      </dgm:t>
    </dgm:pt>
    <dgm:pt modelId="{AF6A3731-1394-4293-961C-1F09BB3E6AC1}" type="sibTrans" cxnId="{1A6AFCD6-3B13-47F5-99F4-5D423EA3168E}">
      <dgm:prSet/>
      <dgm:spPr/>
      <dgm:t>
        <a:bodyPr/>
        <a:lstStyle/>
        <a:p>
          <a:endParaRPr lang="zh-CN" altLang="en-US"/>
        </a:p>
      </dgm:t>
    </dgm:pt>
    <dgm:pt modelId="{B63A687D-567C-4F9D-B5FB-732725B48DF5}">
      <dgm:prSet phldrT="[文本]"/>
      <dgm:spPr/>
      <dgm:t>
        <a:bodyPr/>
        <a:lstStyle/>
        <a:p>
          <a:r>
            <a:rPr lang="zh-CN" altLang="en-US"/>
            <a:t>低级代码生成</a:t>
          </a:r>
        </a:p>
      </dgm:t>
    </dgm:pt>
    <dgm:pt modelId="{05F1FAEC-1F75-4FFD-ABE0-216CA6327DAC}" type="parTrans" cxnId="{C85FAA8B-84E7-4177-9140-29AC6389F0CC}">
      <dgm:prSet/>
      <dgm:spPr/>
      <dgm:t>
        <a:bodyPr/>
        <a:lstStyle/>
        <a:p>
          <a:endParaRPr lang="zh-CN" altLang="en-US"/>
        </a:p>
      </dgm:t>
    </dgm:pt>
    <dgm:pt modelId="{8B8110E9-A44C-4790-B4C4-191F1DDFB442}" type="sibTrans" cxnId="{C85FAA8B-84E7-4177-9140-29AC6389F0CC}">
      <dgm:prSet/>
      <dgm:spPr/>
      <dgm:t>
        <a:bodyPr/>
        <a:lstStyle/>
        <a:p>
          <a:endParaRPr lang="zh-CN" altLang="en-US"/>
        </a:p>
      </dgm:t>
    </dgm:pt>
    <dgm:pt modelId="{3E10F5F4-13A0-4840-B8A8-589C3AFB1DD5}">
      <dgm:prSet phldrT="[文本]"/>
      <dgm:spPr/>
      <dgm:t>
        <a:bodyPr/>
        <a:lstStyle/>
        <a:p>
          <a:r>
            <a:rPr lang="zh-CN" altLang="en-US"/>
            <a:t>执行低级代码</a:t>
          </a:r>
        </a:p>
      </dgm:t>
    </dgm:pt>
    <dgm:pt modelId="{28A7048A-4661-4390-BD9A-4D048CF5A179}" type="parTrans" cxnId="{00BBB802-5A76-4954-B2A8-41358DF67021}">
      <dgm:prSet/>
      <dgm:spPr/>
      <dgm:t>
        <a:bodyPr/>
        <a:lstStyle/>
        <a:p>
          <a:endParaRPr lang="zh-CN" altLang="en-US"/>
        </a:p>
      </dgm:t>
    </dgm:pt>
    <dgm:pt modelId="{E55FB506-5773-469A-85B9-749163FAE2A2}" type="sibTrans" cxnId="{00BBB802-5A76-4954-B2A8-41358DF67021}">
      <dgm:prSet/>
      <dgm:spPr/>
      <dgm:t>
        <a:bodyPr/>
        <a:lstStyle/>
        <a:p>
          <a:endParaRPr lang="zh-CN" altLang="en-US"/>
        </a:p>
      </dgm:t>
    </dgm:pt>
    <dgm:pt modelId="{CEA8333A-259A-442B-A815-2F888930ADA1}" type="pres">
      <dgm:prSet presAssocID="{4054A66D-0511-478C-9E50-A2C237C867EA}" presName="Name0" presStyleCnt="0">
        <dgm:presLayoutVars>
          <dgm:dir/>
          <dgm:resizeHandles val="exact"/>
        </dgm:presLayoutVars>
      </dgm:prSet>
      <dgm:spPr/>
    </dgm:pt>
    <dgm:pt modelId="{2593F691-0AF7-4FF4-9742-2750ACCB2CE5}" type="pres">
      <dgm:prSet presAssocID="{5CBAAC86-0731-4A30-BBE5-988E6E92F2A6}" presName="node" presStyleLbl="node1" presStyleIdx="0" presStyleCnt="5">
        <dgm:presLayoutVars>
          <dgm:bulletEnabled val="1"/>
        </dgm:presLayoutVars>
      </dgm:prSet>
      <dgm:spPr/>
      <dgm:t>
        <a:bodyPr/>
        <a:lstStyle/>
        <a:p>
          <a:endParaRPr lang="zh-CN" altLang="en-US"/>
        </a:p>
      </dgm:t>
    </dgm:pt>
    <dgm:pt modelId="{AB661FFE-713C-4717-87F1-D3813196B57B}" type="pres">
      <dgm:prSet presAssocID="{33AF2BFB-CA68-4114-A7E4-B5EEF727BC55}" presName="sibTrans" presStyleLbl="sibTrans2D1" presStyleIdx="0" presStyleCnt="4"/>
      <dgm:spPr/>
      <dgm:t>
        <a:bodyPr/>
        <a:lstStyle/>
        <a:p>
          <a:endParaRPr lang="zh-CN" altLang="en-US"/>
        </a:p>
      </dgm:t>
    </dgm:pt>
    <dgm:pt modelId="{E774DAE5-1681-47D4-BB5E-D27618047B6A}" type="pres">
      <dgm:prSet presAssocID="{33AF2BFB-CA68-4114-A7E4-B5EEF727BC55}" presName="connectorText" presStyleLbl="sibTrans2D1" presStyleIdx="0" presStyleCnt="4"/>
      <dgm:spPr/>
      <dgm:t>
        <a:bodyPr/>
        <a:lstStyle/>
        <a:p>
          <a:endParaRPr lang="zh-CN" altLang="en-US"/>
        </a:p>
      </dgm:t>
    </dgm:pt>
    <dgm:pt modelId="{7C8B1CA4-00C3-4203-8A38-51AC0984ECCC}" type="pres">
      <dgm:prSet presAssocID="{913C0262-89E7-4223-848C-DAA9449FD753}" presName="node" presStyleLbl="node1" presStyleIdx="1" presStyleCnt="5">
        <dgm:presLayoutVars>
          <dgm:bulletEnabled val="1"/>
        </dgm:presLayoutVars>
      </dgm:prSet>
      <dgm:spPr/>
      <dgm:t>
        <a:bodyPr/>
        <a:lstStyle/>
        <a:p>
          <a:endParaRPr lang="zh-CN" altLang="en-US"/>
        </a:p>
      </dgm:t>
    </dgm:pt>
    <dgm:pt modelId="{CCC2EF57-26DC-4427-9C89-FC6682DF087F}" type="pres">
      <dgm:prSet presAssocID="{0C15DFD8-52FC-4017-A05A-CA36B9AAD6C3}" presName="sibTrans" presStyleLbl="sibTrans2D1" presStyleIdx="1" presStyleCnt="4"/>
      <dgm:spPr/>
      <dgm:t>
        <a:bodyPr/>
        <a:lstStyle/>
        <a:p>
          <a:endParaRPr lang="zh-CN" altLang="en-US"/>
        </a:p>
      </dgm:t>
    </dgm:pt>
    <dgm:pt modelId="{C4B19665-3845-4EA4-A729-3121C7A786BC}" type="pres">
      <dgm:prSet presAssocID="{0C15DFD8-52FC-4017-A05A-CA36B9AAD6C3}" presName="connectorText" presStyleLbl="sibTrans2D1" presStyleIdx="1" presStyleCnt="4"/>
      <dgm:spPr/>
      <dgm:t>
        <a:bodyPr/>
        <a:lstStyle/>
        <a:p>
          <a:endParaRPr lang="zh-CN" altLang="en-US"/>
        </a:p>
      </dgm:t>
    </dgm:pt>
    <dgm:pt modelId="{16B037A2-EB55-4877-B952-42E27FDF79AD}" type="pres">
      <dgm:prSet presAssocID="{0258382A-8756-4A59-958A-A468A57ABFF0}" presName="node" presStyleLbl="node1" presStyleIdx="2" presStyleCnt="5">
        <dgm:presLayoutVars>
          <dgm:bulletEnabled val="1"/>
        </dgm:presLayoutVars>
      </dgm:prSet>
      <dgm:spPr/>
      <dgm:t>
        <a:bodyPr/>
        <a:lstStyle/>
        <a:p>
          <a:endParaRPr lang="zh-CN" altLang="en-US"/>
        </a:p>
      </dgm:t>
    </dgm:pt>
    <dgm:pt modelId="{6113ED37-31DF-492C-B24B-A56AD21DFB1A}" type="pres">
      <dgm:prSet presAssocID="{AF6A3731-1394-4293-961C-1F09BB3E6AC1}" presName="sibTrans" presStyleLbl="sibTrans2D1" presStyleIdx="2" presStyleCnt="4"/>
      <dgm:spPr/>
      <dgm:t>
        <a:bodyPr/>
        <a:lstStyle/>
        <a:p>
          <a:endParaRPr lang="zh-CN" altLang="en-US"/>
        </a:p>
      </dgm:t>
    </dgm:pt>
    <dgm:pt modelId="{0A2272E5-BC01-4BD8-9100-41E9C32FD955}" type="pres">
      <dgm:prSet presAssocID="{AF6A3731-1394-4293-961C-1F09BB3E6AC1}" presName="connectorText" presStyleLbl="sibTrans2D1" presStyleIdx="2" presStyleCnt="4"/>
      <dgm:spPr/>
      <dgm:t>
        <a:bodyPr/>
        <a:lstStyle/>
        <a:p>
          <a:endParaRPr lang="zh-CN" altLang="en-US"/>
        </a:p>
      </dgm:t>
    </dgm:pt>
    <dgm:pt modelId="{3228393D-C5F6-4035-BC08-D92728999904}" type="pres">
      <dgm:prSet presAssocID="{B63A687D-567C-4F9D-B5FB-732725B48DF5}" presName="node" presStyleLbl="node1" presStyleIdx="3" presStyleCnt="5">
        <dgm:presLayoutVars>
          <dgm:bulletEnabled val="1"/>
        </dgm:presLayoutVars>
      </dgm:prSet>
      <dgm:spPr/>
      <dgm:t>
        <a:bodyPr/>
        <a:lstStyle/>
        <a:p>
          <a:endParaRPr lang="zh-CN" altLang="en-US"/>
        </a:p>
      </dgm:t>
    </dgm:pt>
    <dgm:pt modelId="{0F8C741D-E803-4B96-AD4B-DFB7F7EE18B2}" type="pres">
      <dgm:prSet presAssocID="{8B8110E9-A44C-4790-B4C4-191F1DDFB442}" presName="sibTrans" presStyleLbl="sibTrans2D1" presStyleIdx="3" presStyleCnt="4"/>
      <dgm:spPr/>
      <dgm:t>
        <a:bodyPr/>
        <a:lstStyle/>
        <a:p>
          <a:endParaRPr lang="zh-CN" altLang="en-US"/>
        </a:p>
      </dgm:t>
    </dgm:pt>
    <dgm:pt modelId="{051AF630-7FC8-47D9-A58F-0796678710AD}" type="pres">
      <dgm:prSet presAssocID="{8B8110E9-A44C-4790-B4C4-191F1DDFB442}" presName="connectorText" presStyleLbl="sibTrans2D1" presStyleIdx="3" presStyleCnt="4"/>
      <dgm:spPr/>
      <dgm:t>
        <a:bodyPr/>
        <a:lstStyle/>
        <a:p>
          <a:endParaRPr lang="zh-CN" altLang="en-US"/>
        </a:p>
      </dgm:t>
    </dgm:pt>
    <dgm:pt modelId="{64EEEC6A-14BF-4022-977B-6227B3453477}" type="pres">
      <dgm:prSet presAssocID="{3E10F5F4-13A0-4840-B8A8-589C3AFB1DD5}" presName="node" presStyleLbl="node1" presStyleIdx="4" presStyleCnt="5">
        <dgm:presLayoutVars>
          <dgm:bulletEnabled val="1"/>
        </dgm:presLayoutVars>
      </dgm:prSet>
      <dgm:spPr/>
      <dgm:t>
        <a:bodyPr/>
        <a:lstStyle/>
        <a:p>
          <a:endParaRPr lang="zh-CN" altLang="en-US"/>
        </a:p>
      </dgm:t>
    </dgm:pt>
  </dgm:ptLst>
  <dgm:cxnLst>
    <dgm:cxn modelId="{00BBB802-5A76-4954-B2A8-41358DF67021}" srcId="{4054A66D-0511-478C-9E50-A2C237C867EA}" destId="{3E10F5F4-13A0-4840-B8A8-589C3AFB1DD5}" srcOrd="4" destOrd="0" parTransId="{28A7048A-4661-4390-BD9A-4D048CF5A179}" sibTransId="{E55FB506-5773-469A-85B9-749163FAE2A2}"/>
    <dgm:cxn modelId="{800BEA59-7154-4156-BC77-8A2D46A02F45}" type="presOf" srcId="{0258382A-8756-4A59-958A-A468A57ABFF0}" destId="{16B037A2-EB55-4877-B952-42E27FDF79AD}" srcOrd="0" destOrd="0" presId="urn:microsoft.com/office/officeart/2005/8/layout/process1"/>
    <dgm:cxn modelId="{C4D5F5B2-6234-41E5-803C-2CD108CBC988}" type="presOf" srcId="{5CBAAC86-0731-4A30-BBE5-988E6E92F2A6}" destId="{2593F691-0AF7-4FF4-9742-2750ACCB2CE5}" srcOrd="0" destOrd="0" presId="urn:microsoft.com/office/officeart/2005/8/layout/process1"/>
    <dgm:cxn modelId="{F76F9476-5535-48BD-BBB6-2A6A02F3B404}" srcId="{4054A66D-0511-478C-9E50-A2C237C867EA}" destId="{913C0262-89E7-4223-848C-DAA9449FD753}" srcOrd="1" destOrd="0" parTransId="{D707280F-AF00-46EB-8C3C-256DEC0D845F}" sibTransId="{0C15DFD8-52FC-4017-A05A-CA36B9AAD6C3}"/>
    <dgm:cxn modelId="{68A19994-BCFE-4EF3-A086-E3B657664AD8}" type="presOf" srcId="{0C15DFD8-52FC-4017-A05A-CA36B9AAD6C3}" destId="{C4B19665-3845-4EA4-A729-3121C7A786BC}" srcOrd="1" destOrd="0" presId="urn:microsoft.com/office/officeart/2005/8/layout/process1"/>
    <dgm:cxn modelId="{8557038E-51A7-40C6-AC89-5D2C8FAE7A66}" type="presOf" srcId="{913C0262-89E7-4223-848C-DAA9449FD753}" destId="{7C8B1CA4-00C3-4203-8A38-51AC0984ECCC}" srcOrd="0" destOrd="0" presId="urn:microsoft.com/office/officeart/2005/8/layout/process1"/>
    <dgm:cxn modelId="{5D1E1667-D615-40FB-B742-E1FF331FD8CC}" type="presOf" srcId="{8B8110E9-A44C-4790-B4C4-191F1DDFB442}" destId="{051AF630-7FC8-47D9-A58F-0796678710AD}" srcOrd="1" destOrd="0" presId="urn:microsoft.com/office/officeart/2005/8/layout/process1"/>
    <dgm:cxn modelId="{1A6AFCD6-3B13-47F5-99F4-5D423EA3168E}" srcId="{4054A66D-0511-478C-9E50-A2C237C867EA}" destId="{0258382A-8756-4A59-958A-A468A57ABFF0}" srcOrd="2" destOrd="0" parTransId="{69A321A4-AE3A-47A8-83B3-6332370F4113}" sibTransId="{AF6A3731-1394-4293-961C-1F09BB3E6AC1}"/>
    <dgm:cxn modelId="{40E8C7A4-D766-4766-92A5-47422351F19B}" type="presOf" srcId="{4054A66D-0511-478C-9E50-A2C237C867EA}" destId="{CEA8333A-259A-442B-A815-2F888930ADA1}" srcOrd="0" destOrd="0" presId="urn:microsoft.com/office/officeart/2005/8/layout/process1"/>
    <dgm:cxn modelId="{ECD0C312-D537-441A-AC36-090F3F68BB7E}" srcId="{4054A66D-0511-478C-9E50-A2C237C867EA}" destId="{5CBAAC86-0731-4A30-BBE5-988E6E92F2A6}" srcOrd="0" destOrd="0" parTransId="{8A588EC2-D8FA-42B3-AC1A-C1030B6C07E5}" sibTransId="{33AF2BFB-CA68-4114-A7E4-B5EEF727BC55}"/>
    <dgm:cxn modelId="{EA3556A1-FA9F-449E-A77A-667BD79AF745}" type="presOf" srcId="{3E10F5F4-13A0-4840-B8A8-589C3AFB1DD5}" destId="{64EEEC6A-14BF-4022-977B-6227B3453477}" srcOrd="0" destOrd="0" presId="urn:microsoft.com/office/officeart/2005/8/layout/process1"/>
    <dgm:cxn modelId="{FB7878C0-F21E-4F6A-AC5B-5A8A1D446771}" type="presOf" srcId="{0C15DFD8-52FC-4017-A05A-CA36B9AAD6C3}" destId="{CCC2EF57-26DC-4427-9C89-FC6682DF087F}" srcOrd="0" destOrd="0" presId="urn:microsoft.com/office/officeart/2005/8/layout/process1"/>
    <dgm:cxn modelId="{C85FAA8B-84E7-4177-9140-29AC6389F0CC}" srcId="{4054A66D-0511-478C-9E50-A2C237C867EA}" destId="{B63A687D-567C-4F9D-B5FB-732725B48DF5}" srcOrd="3" destOrd="0" parTransId="{05F1FAEC-1F75-4FFD-ABE0-216CA6327DAC}" sibTransId="{8B8110E9-A44C-4790-B4C4-191F1DDFB442}"/>
    <dgm:cxn modelId="{17A55CEC-ED21-4245-9EA9-53623ED602EE}" type="presOf" srcId="{8B8110E9-A44C-4790-B4C4-191F1DDFB442}" destId="{0F8C741D-E803-4B96-AD4B-DFB7F7EE18B2}" srcOrd="0" destOrd="0" presId="urn:microsoft.com/office/officeart/2005/8/layout/process1"/>
    <dgm:cxn modelId="{7380869F-697F-41CE-8916-1F71A6648BA6}" type="presOf" srcId="{B63A687D-567C-4F9D-B5FB-732725B48DF5}" destId="{3228393D-C5F6-4035-BC08-D92728999904}" srcOrd="0" destOrd="0" presId="urn:microsoft.com/office/officeart/2005/8/layout/process1"/>
    <dgm:cxn modelId="{983E234A-B94F-4AF7-9962-2788A04B337F}" type="presOf" srcId="{AF6A3731-1394-4293-961C-1F09BB3E6AC1}" destId="{0A2272E5-BC01-4BD8-9100-41E9C32FD955}" srcOrd="1" destOrd="0" presId="urn:microsoft.com/office/officeart/2005/8/layout/process1"/>
    <dgm:cxn modelId="{0469D90C-1493-4E79-B93B-30CC342948BB}" type="presOf" srcId="{33AF2BFB-CA68-4114-A7E4-B5EEF727BC55}" destId="{AB661FFE-713C-4717-87F1-D3813196B57B}" srcOrd="0" destOrd="0" presId="urn:microsoft.com/office/officeart/2005/8/layout/process1"/>
    <dgm:cxn modelId="{AFBD081C-5F54-468F-99C3-467448D4FDE4}" type="presOf" srcId="{AF6A3731-1394-4293-961C-1F09BB3E6AC1}" destId="{6113ED37-31DF-492C-B24B-A56AD21DFB1A}" srcOrd="0" destOrd="0" presId="urn:microsoft.com/office/officeart/2005/8/layout/process1"/>
    <dgm:cxn modelId="{7ADA7154-AA88-416F-93A2-62A4777623C7}" type="presOf" srcId="{33AF2BFB-CA68-4114-A7E4-B5EEF727BC55}" destId="{E774DAE5-1681-47D4-BB5E-D27618047B6A}" srcOrd="1" destOrd="0" presId="urn:microsoft.com/office/officeart/2005/8/layout/process1"/>
    <dgm:cxn modelId="{E729A265-98F7-4A3F-9B53-7A60B069DE3B}" type="presParOf" srcId="{CEA8333A-259A-442B-A815-2F888930ADA1}" destId="{2593F691-0AF7-4FF4-9742-2750ACCB2CE5}" srcOrd="0" destOrd="0" presId="urn:microsoft.com/office/officeart/2005/8/layout/process1"/>
    <dgm:cxn modelId="{F53F1A8F-F975-4B65-A243-091752BA3B43}" type="presParOf" srcId="{CEA8333A-259A-442B-A815-2F888930ADA1}" destId="{AB661FFE-713C-4717-87F1-D3813196B57B}" srcOrd="1" destOrd="0" presId="urn:microsoft.com/office/officeart/2005/8/layout/process1"/>
    <dgm:cxn modelId="{93EC839B-514E-4CD6-B4F1-57484C48B476}" type="presParOf" srcId="{AB661FFE-713C-4717-87F1-D3813196B57B}" destId="{E774DAE5-1681-47D4-BB5E-D27618047B6A}" srcOrd="0" destOrd="0" presId="urn:microsoft.com/office/officeart/2005/8/layout/process1"/>
    <dgm:cxn modelId="{FF5121E8-9128-4967-9F70-B1AD7D1CDF3B}" type="presParOf" srcId="{CEA8333A-259A-442B-A815-2F888930ADA1}" destId="{7C8B1CA4-00C3-4203-8A38-51AC0984ECCC}" srcOrd="2" destOrd="0" presId="urn:microsoft.com/office/officeart/2005/8/layout/process1"/>
    <dgm:cxn modelId="{D471E964-EB90-4413-8549-864A451ACD04}" type="presParOf" srcId="{CEA8333A-259A-442B-A815-2F888930ADA1}" destId="{CCC2EF57-26DC-4427-9C89-FC6682DF087F}" srcOrd="3" destOrd="0" presId="urn:microsoft.com/office/officeart/2005/8/layout/process1"/>
    <dgm:cxn modelId="{622BD725-2C7A-431C-AB4E-66CD3EB775DF}" type="presParOf" srcId="{CCC2EF57-26DC-4427-9C89-FC6682DF087F}" destId="{C4B19665-3845-4EA4-A729-3121C7A786BC}" srcOrd="0" destOrd="0" presId="urn:microsoft.com/office/officeart/2005/8/layout/process1"/>
    <dgm:cxn modelId="{7FDA769A-1DC0-4070-B307-B60367163CAB}" type="presParOf" srcId="{CEA8333A-259A-442B-A815-2F888930ADA1}" destId="{16B037A2-EB55-4877-B952-42E27FDF79AD}" srcOrd="4" destOrd="0" presId="urn:microsoft.com/office/officeart/2005/8/layout/process1"/>
    <dgm:cxn modelId="{BF979C30-237C-4BE1-86B8-E52DAC4A06A0}" type="presParOf" srcId="{CEA8333A-259A-442B-A815-2F888930ADA1}" destId="{6113ED37-31DF-492C-B24B-A56AD21DFB1A}" srcOrd="5" destOrd="0" presId="urn:microsoft.com/office/officeart/2005/8/layout/process1"/>
    <dgm:cxn modelId="{A547E884-16F3-44B3-9110-27BA784B6AA5}" type="presParOf" srcId="{6113ED37-31DF-492C-B24B-A56AD21DFB1A}" destId="{0A2272E5-BC01-4BD8-9100-41E9C32FD955}" srcOrd="0" destOrd="0" presId="urn:microsoft.com/office/officeart/2005/8/layout/process1"/>
    <dgm:cxn modelId="{FBB4A9FC-41B7-4249-A708-46EC3CA2A154}" type="presParOf" srcId="{CEA8333A-259A-442B-A815-2F888930ADA1}" destId="{3228393D-C5F6-4035-BC08-D92728999904}" srcOrd="6" destOrd="0" presId="urn:microsoft.com/office/officeart/2005/8/layout/process1"/>
    <dgm:cxn modelId="{1C411EFF-3844-401C-B468-F689C65800ED}" type="presParOf" srcId="{CEA8333A-259A-442B-A815-2F888930ADA1}" destId="{0F8C741D-E803-4B96-AD4B-DFB7F7EE18B2}" srcOrd="7" destOrd="0" presId="urn:microsoft.com/office/officeart/2005/8/layout/process1"/>
    <dgm:cxn modelId="{A1B76248-E55E-46EB-8063-8EDDE2449C50}" type="presParOf" srcId="{0F8C741D-E803-4B96-AD4B-DFB7F7EE18B2}" destId="{051AF630-7FC8-47D9-A58F-0796678710AD}" srcOrd="0" destOrd="0" presId="urn:microsoft.com/office/officeart/2005/8/layout/process1"/>
    <dgm:cxn modelId="{64C7960E-AE01-4439-B1D7-094F989112B8}" type="presParOf" srcId="{CEA8333A-259A-442B-A815-2F888930ADA1}" destId="{64EEEC6A-14BF-4022-977B-6227B3453477}" srcOrd="8" destOrd="0" presId="urn:microsoft.com/office/officeart/2005/8/layout/process1"/>
  </dgm:cxnLst>
  <dgm:bg/>
  <dgm:whole/>
</dgm:dataModel>
</file>

<file path=word/diagrams/data2.xml><?xml version="1.0" encoding="utf-8"?>
<dgm:dataModel xmlns:dgm="http://schemas.openxmlformats.org/drawingml/2006/diagram" xmlns:a="http://schemas.openxmlformats.org/drawingml/2006/main">
  <dgm:ptLst>
    <dgm:pt modelId="{E75FCB6B-35C5-47B4-A84D-1DD50079A5C2}"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69DE11AB-DA54-409B-AB31-691A334D53CA}">
      <dgm:prSet phldrT="[文本]"/>
      <dgm:spPr/>
      <dgm:t>
        <a:bodyPr/>
        <a:lstStyle/>
        <a:p>
          <a:r>
            <a:rPr lang="en-US" altLang="zh-CN"/>
            <a:t>+</a:t>
          </a:r>
          <a:endParaRPr lang="zh-CN" altLang="en-US"/>
        </a:p>
      </dgm:t>
    </dgm:pt>
    <dgm:pt modelId="{6AEE6FD8-D3FE-40AF-BFBE-15A1928BFE91}" type="parTrans" cxnId="{1FBC3938-4616-4098-A752-C3BF0DDA435D}">
      <dgm:prSet/>
      <dgm:spPr/>
      <dgm:t>
        <a:bodyPr/>
        <a:lstStyle/>
        <a:p>
          <a:endParaRPr lang="zh-CN" altLang="en-US"/>
        </a:p>
      </dgm:t>
    </dgm:pt>
    <dgm:pt modelId="{D938A4C7-ECD7-4699-82BC-7615D1D0001F}" type="sibTrans" cxnId="{1FBC3938-4616-4098-A752-C3BF0DDA435D}">
      <dgm:prSet/>
      <dgm:spPr/>
      <dgm:t>
        <a:bodyPr/>
        <a:lstStyle/>
        <a:p>
          <a:endParaRPr lang="zh-CN" altLang="en-US"/>
        </a:p>
      </dgm:t>
    </dgm:pt>
    <dgm:pt modelId="{D4802F19-752D-4D70-BB73-681F5A806479}">
      <dgm:prSet phldrT="[文本]"/>
      <dgm:spPr/>
      <dgm:t>
        <a:bodyPr/>
        <a:lstStyle/>
        <a:p>
          <a:r>
            <a:rPr lang="en-US" altLang="zh-CN"/>
            <a:t>A</a:t>
          </a:r>
          <a:endParaRPr lang="zh-CN" altLang="en-US"/>
        </a:p>
      </dgm:t>
    </dgm:pt>
    <dgm:pt modelId="{12340182-B379-40C8-BF55-1442435F9FED}" type="parTrans" cxnId="{7212B3E3-E4B8-49E8-A481-AE2689044E66}">
      <dgm:prSet/>
      <dgm:spPr/>
      <dgm:t>
        <a:bodyPr/>
        <a:lstStyle/>
        <a:p>
          <a:endParaRPr lang="zh-CN" altLang="en-US"/>
        </a:p>
      </dgm:t>
    </dgm:pt>
    <dgm:pt modelId="{F927D48F-89FD-487E-89F8-6CC6CDEA727D}" type="sibTrans" cxnId="{7212B3E3-E4B8-49E8-A481-AE2689044E66}">
      <dgm:prSet/>
      <dgm:spPr/>
      <dgm:t>
        <a:bodyPr/>
        <a:lstStyle/>
        <a:p>
          <a:endParaRPr lang="zh-CN" altLang="en-US"/>
        </a:p>
      </dgm:t>
    </dgm:pt>
    <dgm:pt modelId="{CC4EE10E-B4D4-4780-B7E5-FD0F660BE417}">
      <dgm:prSet phldrT="[文本]"/>
      <dgm:spPr/>
      <dgm:t>
        <a:bodyPr/>
        <a:lstStyle/>
        <a:p>
          <a:r>
            <a:rPr lang="en-US" altLang="zh-CN"/>
            <a:t>B</a:t>
          </a:r>
          <a:endParaRPr lang="zh-CN" altLang="en-US"/>
        </a:p>
      </dgm:t>
    </dgm:pt>
    <dgm:pt modelId="{1468BC4E-A1E5-4020-9E5D-D437D9238CE1}" type="parTrans" cxnId="{9D24A845-E1B1-4197-A74D-2E80BC314BC2}">
      <dgm:prSet/>
      <dgm:spPr/>
      <dgm:t>
        <a:bodyPr/>
        <a:lstStyle/>
        <a:p>
          <a:endParaRPr lang="zh-CN" altLang="en-US"/>
        </a:p>
      </dgm:t>
    </dgm:pt>
    <dgm:pt modelId="{C6AC8AAE-C378-40E1-8C76-336C4B726DB0}" type="sibTrans" cxnId="{9D24A845-E1B1-4197-A74D-2E80BC314BC2}">
      <dgm:prSet/>
      <dgm:spPr/>
      <dgm:t>
        <a:bodyPr/>
        <a:lstStyle/>
        <a:p>
          <a:endParaRPr lang="zh-CN" altLang="en-US"/>
        </a:p>
      </dgm:t>
    </dgm:pt>
    <dgm:pt modelId="{0F4067A4-FF73-485D-BCA4-305497DF5447}" type="pres">
      <dgm:prSet presAssocID="{E75FCB6B-35C5-47B4-A84D-1DD50079A5C2}" presName="hierChild1" presStyleCnt="0">
        <dgm:presLayoutVars>
          <dgm:orgChart val="1"/>
          <dgm:chPref val="1"/>
          <dgm:dir/>
          <dgm:animOne val="branch"/>
          <dgm:animLvl val="lvl"/>
          <dgm:resizeHandles/>
        </dgm:presLayoutVars>
      </dgm:prSet>
      <dgm:spPr/>
    </dgm:pt>
    <dgm:pt modelId="{E993EFA2-1B65-4452-95F2-4C81AF05A5BA}" type="pres">
      <dgm:prSet presAssocID="{69DE11AB-DA54-409B-AB31-691A334D53CA}" presName="hierRoot1" presStyleCnt="0">
        <dgm:presLayoutVars>
          <dgm:hierBranch val="init"/>
        </dgm:presLayoutVars>
      </dgm:prSet>
      <dgm:spPr/>
    </dgm:pt>
    <dgm:pt modelId="{C66EB3F9-3D40-4952-9ACC-E07FA56DA4D2}" type="pres">
      <dgm:prSet presAssocID="{69DE11AB-DA54-409B-AB31-691A334D53CA}" presName="rootComposite1" presStyleCnt="0"/>
      <dgm:spPr/>
    </dgm:pt>
    <dgm:pt modelId="{2B24FDB7-A834-4357-8FED-A00C5A15C97E}" type="pres">
      <dgm:prSet presAssocID="{69DE11AB-DA54-409B-AB31-691A334D53CA}" presName="rootText1" presStyleLbl="node0" presStyleIdx="0" presStyleCnt="1">
        <dgm:presLayoutVars>
          <dgm:chPref val="3"/>
        </dgm:presLayoutVars>
      </dgm:prSet>
      <dgm:spPr/>
    </dgm:pt>
    <dgm:pt modelId="{0BD58565-196E-478F-A0F4-034280FBD0EB}" type="pres">
      <dgm:prSet presAssocID="{69DE11AB-DA54-409B-AB31-691A334D53CA}" presName="rootConnector1" presStyleLbl="node1" presStyleIdx="0" presStyleCnt="0"/>
      <dgm:spPr/>
    </dgm:pt>
    <dgm:pt modelId="{0D0474BC-936A-4FFC-B300-B7D1C80FFD11}" type="pres">
      <dgm:prSet presAssocID="{69DE11AB-DA54-409B-AB31-691A334D53CA}" presName="hierChild2" presStyleCnt="0"/>
      <dgm:spPr/>
    </dgm:pt>
    <dgm:pt modelId="{C60095C6-2CF8-4D95-9A4C-CE0BA701EFAF}" type="pres">
      <dgm:prSet presAssocID="{12340182-B379-40C8-BF55-1442435F9FED}" presName="Name37" presStyleLbl="parChTrans1D2" presStyleIdx="0" presStyleCnt="2"/>
      <dgm:spPr/>
    </dgm:pt>
    <dgm:pt modelId="{1C029595-349C-4AE8-8816-E8B612B96DC2}" type="pres">
      <dgm:prSet presAssocID="{D4802F19-752D-4D70-BB73-681F5A806479}" presName="hierRoot2" presStyleCnt="0">
        <dgm:presLayoutVars>
          <dgm:hierBranch val="init"/>
        </dgm:presLayoutVars>
      </dgm:prSet>
      <dgm:spPr/>
    </dgm:pt>
    <dgm:pt modelId="{57A21FF6-77FB-4F17-ABC8-32201DCEE552}" type="pres">
      <dgm:prSet presAssocID="{D4802F19-752D-4D70-BB73-681F5A806479}" presName="rootComposite" presStyleCnt="0"/>
      <dgm:spPr/>
    </dgm:pt>
    <dgm:pt modelId="{4669D981-785D-40AB-B6DF-B9A4E5AE8EF2}" type="pres">
      <dgm:prSet presAssocID="{D4802F19-752D-4D70-BB73-681F5A806479}" presName="rootText" presStyleLbl="node2" presStyleIdx="0" presStyleCnt="2">
        <dgm:presLayoutVars>
          <dgm:chPref val="3"/>
        </dgm:presLayoutVars>
      </dgm:prSet>
      <dgm:spPr/>
    </dgm:pt>
    <dgm:pt modelId="{3807CC86-1A71-4AF1-886A-A44A74B8C438}" type="pres">
      <dgm:prSet presAssocID="{D4802F19-752D-4D70-BB73-681F5A806479}" presName="rootConnector" presStyleLbl="node2" presStyleIdx="0" presStyleCnt="2"/>
      <dgm:spPr/>
    </dgm:pt>
    <dgm:pt modelId="{D2AF4264-C5A9-4F0D-9765-B5EC1AE3DA75}" type="pres">
      <dgm:prSet presAssocID="{D4802F19-752D-4D70-BB73-681F5A806479}" presName="hierChild4" presStyleCnt="0"/>
      <dgm:spPr/>
    </dgm:pt>
    <dgm:pt modelId="{862304BE-25B2-48D1-B0B0-23335002C41C}" type="pres">
      <dgm:prSet presAssocID="{D4802F19-752D-4D70-BB73-681F5A806479}" presName="hierChild5" presStyleCnt="0"/>
      <dgm:spPr/>
    </dgm:pt>
    <dgm:pt modelId="{A1A8530A-D1C0-46CF-BFCD-FE8DF0553F87}" type="pres">
      <dgm:prSet presAssocID="{1468BC4E-A1E5-4020-9E5D-D437D9238CE1}" presName="Name37" presStyleLbl="parChTrans1D2" presStyleIdx="1" presStyleCnt="2"/>
      <dgm:spPr/>
    </dgm:pt>
    <dgm:pt modelId="{E2D4D3FF-E52D-4433-8B2B-17B6151623D7}" type="pres">
      <dgm:prSet presAssocID="{CC4EE10E-B4D4-4780-B7E5-FD0F660BE417}" presName="hierRoot2" presStyleCnt="0">
        <dgm:presLayoutVars>
          <dgm:hierBranch val="init"/>
        </dgm:presLayoutVars>
      </dgm:prSet>
      <dgm:spPr/>
    </dgm:pt>
    <dgm:pt modelId="{7EAF4936-E4AC-4F37-9C55-B30C3F76F27C}" type="pres">
      <dgm:prSet presAssocID="{CC4EE10E-B4D4-4780-B7E5-FD0F660BE417}" presName="rootComposite" presStyleCnt="0"/>
      <dgm:spPr/>
    </dgm:pt>
    <dgm:pt modelId="{3A64BE22-6995-4112-A6BA-F20E31392C6D}" type="pres">
      <dgm:prSet presAssocID="{CC4EE10E-B4D4-4780-B7E5-FD0F660BE417}" presName="rootText" presStyleLbl="node2" presStyleIdx="1" presStyleCnt="2">
        <dgm:presLayoutVars>
          <dgm:chPref val="3"/>
        </dgm:presLayoutVars>
      </dgm:prSet>
      <dgm:spPr/>
    </dgm:pt>
    <dgm:pt modelId="{3BFD35F2-0960-44F3-80EE-519CC0930A79}" type="pres">
      <dgm:prSet presAssocID="{CC4EE10E-B4D4-4780-B7E5-FD0F660BE417}" presName="rootConnector" presStyleLbl="node2" presStyleIdx="1" presStyleCnt="2"/>
      <dgm:spPr/>
    </dgm:pt>
    <dgm:pt modelId="{568A8B1B-F59C-4113-A5FD-7D9ABD609377}" type="pres">
      <dgm:prSet presAssocID="{CC4EE10E-B4D4-4780-B7E5-FD0F660BE417}" presName="hierChild4" presStyleCnt="0"/>
      <dgm:spPr/>
    </dgm:pt>
    <dgm:pt modelId="{7BA9E037-2D16-4036-B30F-6BE0A8DEA13D}" type="pres">
      <dgm:prSet presAssocID="{CC4EE10E-B4D4-4780-B7E5-FD0F660BE417}" presName="hierChild5" presStyleCnt="0"/>
      <dgm:spPr/>
    </dgm:pt>
    <dgm:pt modelId="{3C9B83AB-3259-49E6-BBF1-F7322008ABA2}" type="pres">
      <dgm:prSet presAssocID="{69DE11AB-DA54-409B-AB31-691A334D53CA}" presName="hierChild3" presStyleCnt="0"/>
      <dgm:spPr/>
    </dgm:pt>
  </dgm:ptLst>
  <dgm:cxnLst>
    <dgm:cxn modelId="{37E3D7E4-2164-4B91-9E01-0ACD3AD404D2}" type="presOf" srcId="{12340182-B379-40C8-BF55-1442435F9FED}" destId="{C60095C6-2CF8-4D95-9A4C-CE0BA701EFAF}" srcOrd="0" destOrd="0" presId="urn:microsoft.com/office/officeart/2005/8/layout/orgChart1"/>
    <dgm:cxn modelId="{0E384CBD-2E79-4FA0-B079-E76C790F3083}" type="presOf" srcId="{CC4EE10E-B4D4-4780-B7E5-FD0F660BE417}" destId="{3A64BE22-6995-4112-A6BA-F20E31392C6D}" srcOrd="0" destOrd="0" presId="urn:microsoft.com/office/officeart/2005/8/layout/orgChart1"/>
    <dgm:cxn modelId="{1F0A0353-3184-422F-B846-E0667511305A}" type="presOf" srcId="{69DE11AB-DA54-409B-AB31-691A334D53CA}" destId="{2B24FDB7-A834-4357-8FED-A00C5A15C97E}" srcOrd="0" destOrd="0" presId="urn:microsoft.com/office/officeart/2005/8/layout/orgChart1"/>
    <dgm:cxn modelId="{3E9A1F25-5389-43F4-9336-77669A1BB0EB}" type="presOf" srcId="{CC4EE10E-B4D4-4780-B7E5-FD0F660BE417}" destId="{3BFD35F2-0960-44F3-80EE-519CC0930A79}" srcOrd="1" destOrd="0" presId="urn:microsoft.com/office/officeart/2005/8/layout/orgChart1"/>
    <dgm:cxn modelId="{543E377E-FFC7-4A69-994F-BFB7A23808AA}" type="presOf" srcId="{E75FCB6B-35C5-47B4-A84D-1DD50079A5C2}" destId="{0F4067A4-FF73-485D-BCA4-305497DF5447}" srcOrd="0" destOrd="0" presId="urn:microsoft.com/office/officeart/2005/8/layout/orgChart1"/>
    <dgm:cxn modelId="{7212B3E3-E4B8-49E8-A481-AE2689044E66}" srcId="{69DE11AB-DA54-409B-AB31-691A334D53CA}" destId="{D4802F19-752D-4D70-BB73-681F5A806479}" srcOrd="0" destOrd="0" parTransId="{12340182-B379-40C8-BF55-1442435F9FED}" sibTransId="{F927D48F-89FD-487E-89F8-6CC6CDEA727D}"/>
    <dgm:cxn modelId="{0DBC3FE9-CF3A-4D43-9AD9-FF20A20762E6}" type="presOf" srcId="{D4802F19-752D-4D70-BB73-681F5A806479}" destId="{4669D981-785D-40AB-B6DF-B9A4E5AE8EF2}" srcOrd="0" destOrd="0" presId="urn:microsoft.com/office/officeart/2005/8/layout/orgChart1"/>
    <dgm:cxn modelId="{9D24A845-E1B1-4197-A74D-2E80BC314BC2}" srcId="{69DE11AB-DA54-409B-AB31-691A334D53CA}" destId="{CC4EE10E-B4D4-4780-B7E5-FD0F660BE417}" srcOrd="1" destOrd="0" parTransId="{1468BC4E-A1E5-4020-9E5D-D437D9238CE1}" sibTransId="{C6AC8AAE-C378-40E1-8C76-336C4B726DB0}"/>
    <dgm:cxn modelId="{1CE58C82-6D31-49AE-BC29-585BBBA12FBA}" type="presOf" srcId="{69DE11AB-DA54-409B-AB31-691A334D53CA}" destId="{0BD58565-196E-478F-A0F4-034280FBD0EB}" srcOrd="1" destOrd="0" presId="urn:microsoft.com/office/officeart/2005/8/layout/orgChart1"/>
    <dgm:cxn modelId="{1CEB16B5-DFB5-4433-835A-5E4453B0EC55}" type="presOf" srcId="{D4802F19-752D-4D70-BB73-681F5A806479}" destId="{3807CC86-1A71-4AF1-886A-A44A74B8C438}" srcOrd="1" destOrd="0" presId="urn:microsoft.com/office/officeart/2005/8/layout/orgChart1"/>
    <dgm:cxn modelId="{07B0937D-E4ED-433B-A277-B1D11B4A0954}" type="presOf" srcId="{1468BC4E-A1E5-4020-9E5D-D437D9238CE1}" destId="{A1A8530A-D1C0-46CF-BFCD-FE8DF0553F87}" srcOrd="0" destOrd="0" presId="urn:microsoft.com/office/officeart/2005/8/layout/orgChart1"/>
    <dgm:cxn modelId="{1FBC3938-4616-4098-A752-C3BF0DDA435D}" srcId="{E75FCB6B-35C5-47B4-A84D-1DD50079A5C2}" destId="{69DE11AB-DA54-409B-AB31-691A334D53CA}" srcOrd="0" destOrd="0" parTransId="{6AEE6FD8-D3FE-40AF-BFBE-15A1928BFE91}" sibTransId="{D938A4C7-ECD7-4699-82BC-7615D1D0001F}"/>
    <dgm:cxn modelId="{0818995A-ACA7-4B84-8A4F-524352199705}" type="presParOf" srcId="{0F4067A4-FF73-485D-BCA4-305497DF5447}" destId="{E993EFA2-1B65-4452-95F2-4C81AF05A5BA}" srcOrd="0" destOrd="0" presId="urn:microsoft.com/office/officeart/2005/8/layout/orgChart1"/>
    <dgm:cxn modelId="{B90E028D-5702-49BF-87FC-3FBF467E3900}" type="presParOf" srcId="{E993EFA2-1B65-4452-95F2-4C81AF05A5BA}" destId="{C66EB3F9-3D40-4952-9ACC-E07FA56DA4D2}" srcOrd="0" destOrd="0" presId="urn:microsoft.com/office/officeart/2005/8/layout/orgChart1"/>
    <dgm:cxn modelId="{AE967727-93F4-42CF-9797-D64E452D0F12}" type="presParOf" srcId="{C66EB3F9-3D40-4952-9ACC-E07FA56DA4D2}" destId="{2B24FDB7-A834-4357-8FED-A00C5A15C97E}" srcOrd="0" destOrd="0" presId="urn:microsoft.com/office/officeart/2005/8/layout/orgChart1"/>
    <dgm:cxn modelId="{B2EDDAF6-2A19-4BA1-9B63-22BBB6BED004}" type="presParOf" srcId="{C66EB3F9-3D40-4952-9ACC-E07FA56DA4D2}" destId="{0BD58565-196E-478F-A0F4-034280FBD0EB}" srcOrd="1" destOrd="0" presId="urn:microsoft.com/office/officeart/2005/8/layout/orgChart1"/>
    <dgm:cxn modelId="{CF4A9885-A764-4D43-AED3-B7263171D544}" type="presParOf" srcId="{E993EFA2-1B65-4452-95F2-4C81AF05A5BA}" destId="{0D0474BC-936A-4FFC-B300-B7D1C80FFD11}" srcOrd="1" destOrd="0" presId="urn:microsoft.com/office/officeart/2005/8/layout/orgChart1"/>
    <dgm:cxn modelId="{0BDA38E2-153B-4EEF-800D-69FDE29E5C60}" type="presParOf" srcId="{0D0474BC-936A-4FFC-B300-B7D1C80FFD11}" destId="{C60095C6-2CF8-4D95-9A4C-CE0BA701EFAF}" srcOrd="0" destOrd="0" presId="urn:microsoft.com/office/officeart/2005/8/layout/orgChart1"/>
    <dgm:cxn modelId="{0647443B-B88E-45B9-B9CF-F8051E62DB6F}" type="presParOf" srcId="{0D0474BC-936A-4FFC-B300-B7D1C80FFD11}" destId="{1C029595-349C-4AE8-8816-E8B612B96DC2}" srcOrd="1" destOrd="0" presId="urn:microsoft.com/office/officeart/2005/8/layout/orgChart1"/>
    <dgm:cxn modelId="{80DE6C1D-7196-46E9-B9B5-B21D42C4638E}" type="presParOf" srcId="{1C029595-349C-4AE8-8816-E8B612B96DC2}" destId="{57A21FF6-77FB-4F17-ABC8-32201DCEE552}" srcOrd="0" destOrd="0" presId="urn:microsoft.com/office/officeart/2005/8/layout/orgChart1"/>
    <dgm:cxn modelId="{D2EBAF72-B4CE-40E1-93FA-41D4B747513D}" type="presParOf" srcId="{57A21FF6-77FB-4F17-ABC8-32201DCEE552}" destId="{4669D981-785D-40AB-B6DF-B9A4E5AE8EF2}" srcOrd="0" destOrd="0" presId="urn:microsoft.com/office/officeart/2005/8/layout/orgChart1"/>
    <dgm:cxn modelId="{BC7D79B9-070F-4AF5-96C2-88096ED27640}" type="presParOf" srcId="{57A21FF6-77FB-4F17-ABC8-32201DCEE552}" destId="{3807CC86-1A71-4AF1-886A-A44A74B8C438}" srcOrd="1" destOrd="0" presId="urn:microsoft.com/office/officeart/2005/8/layout/orgChart1"/>
    <dgm:cxn modelId="{A815E9E0-2960-4DF7-83D2-60CC4D8A0A6F}" type="presParOf" srcId="{1C029595-349C-4AE8-8816-E8B612B96DC2}" destId="{D2AF4264-C5A9-4F0D-9765-B5EC1AE3DA75}" srcOrd="1" destOrd="0" presId="urn:microsoft.com/office/officeart/2005/8/layout/orgChart1"/>
    <dgm:cxn modelId="{0C231988-0515-4CC7-A251-BA4B1FDAB4A9}" type="presParOf" srcId="{1C029595-349C-4AE8-8816-E8B612B96DC2}" destId="{862304BE-25B2-48D1-B0B0-23335002C41C}" srcOrd="2" destOrd="0" presId="urn:microsoft.com/office/officeart/2005/8/layout/orgChart1"/>
    <dgm:cxn modelId="{B9B53D2E-FBB1-43B1-B322-CC3B73FC316B}" type="presParOf" srcId="{0D0474BC-936A-4FFC-B300-B7D1C80FFD11}" destId="{A1A8530A-D1C0-46CF-BFCD-FE8DF0553F87}" srcOrd="2" destOrd="0" presId="urn:microsoft.com/office/officeart/2005/8/layout/orgChart1"/>
    <dgm:cxn modelId="{5CBBF4E9-3949-4D84-8EA6-40A1810A5FC8}" type="presParOf" srcId="{0D0474BC-936A-4FFC-B300-B7D1C80FFD11}" destId="{E2D4D3FF-E52D-4433-8B2B-17B6151623D7}" srcOrd="3" destOrd="0" presId="urn:microsoft.com/office/officeart/2005/8/layout/orgChart1"/>
    <dgm:cxn modelId="{BDD7DAAA-A008-4849-8113-468B938ED4A7}" type="presParOf" srcId="{E2D4D3FF-E52D-4433-8B2B-17B6151623D7}" destId="{7EAF4936-E4AC-4F37-9C55-B30C3F76F27C}" srcOrd="0" destOrd="0" presId="urn:microsoft.com/office/officeart/2005/8/layout/orgChart1"/>
    <dgm:cxn modelId="{E63C9ADD-56C5-43F9-8F04-5F7638E530DA}" type="presParOf" srcId="{7EAF4936-E4AC-4F37-9C55-B30C3F76F27C}" destId="{3A64BE22-6995-4112-A6BA-F20E31392C6D}" srcOrd="0" destOrd="0" presId="urn:microsoft.com/office/officeart/2005/8/layout/orgChart1"/>
    <dgm:cxn modelId="{6E166109-EC09-47BB-A0BE-ADC8C1D7A198}" type="presParOf" srcId="{7EAF4936-E4AC-4F37-9C55-B30C3F76F27C}" destId="{3BFD35F2-0960-44F3-80EE-519CC0930A79}" srcOrd="1" destOrd="0" presId="urn:microsoft.com/office/officeart/2005/8/layout/orgChart1"/>
    <dgm:cxn modelId="{EE183076-1E2D-455B-AD61-C9E0CBFEFB4F}" type="presParOf" srcId="{E2D4D3FF-E52D-4433-8B2B-17B6151623D7}" destId="{568A8B1B-F59C-4113-A5FD-7D9ABD609377}" srcOrd="1" destOrd="0" presId="urn:microsoft.com/office/officeart/2005/8/layout/orgChart1"/>
    <dgm:cxn modelId="{5DED0BA5-7D82-4556-8E07-C22A27C15ABC}" type="presParOf" srcId="{E2D4D3FF-E52D-4433-8B2B-17B6151623D7}" destId="{7BA9E037-2D16-4036-B30F-6BE0A8DEA13D}" srcOrd="2" destOrd="0" presId="urn:microsoft.com/office/officeart/2005/8/layout/orgChart1"/>
    <dgm:cxn modelId="{DC616A06-3BC0-4938-9C60-B2EB3AA1ABE3}" type="presParOf" srcId="{E993EFA2-1B65-4452-95F2-4C81AF05A5BA}" destId="{3C9B83AB-3259-49E6-BBF1-F7322008ABA2}"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85555EA4-BB7C-460B-8C33-45CECAF7B6D5}"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C1DA5D2A-3EC0-465F-985D-57741304E8E4}">
      <dgm:prSet phldrT="[文本]"/>
      <dgm:spPr/>
      <dgm:t>
        <a:bodyPr/>
        <a:lstStyle/>
        <a:p>
          <a:pPr algn="ctr"/>
          <a:r>
            <a:rPr lang="en-US" altLang="zh-CN"/>
            <a:t>*</a:t>
          </a:r>
          <a:endParaRPr lang="zh-CN" altLang="en-US"/>
        </a:p>
      </dgm:t>
    </dgm:pt>
    <dgm:pt modelId="{8D33E5D4-A64C-414F-856F-09F55D4211F4}" type="parTrans" cxnId="{43D46681-9747-4B81-B1C0-BAFCD19AB821}">
      <dgm:prSet/>
      <dgm:spPr/>
      <dgm:t>
        <a:bodyPr/>
        <a:lstStyle/>
        <a:p>
          <a:pPr algn="ctr"/>
          <a:endParaRPr lang="zh-CN" altLang="en-US"/>
        </a:p>
      </dgm:t>
    </dgm:pt>
    <dgm:pt modelId="{A070B5C0-4953-4284-B018-53B490E212F5}" type="sibTrans" cxnId="{43D46681-9747-4B81-B1C0-BAFCD19AB821}">
      <dgm:prSet/>
      <dgm:spPr/>
      <dgm:t>
        <a:bodyPr/>
        <a:lstStyle/>
        <a:p>
          <a:pPr algn="ctr"/>
          <a:endParaRPr lang="zh-CN" altLang="en-US"/>
        </a:p>
      </dgm:t>
    </dgm:pt>
    <dgm:pt modelId="{FA72DE04-A520-47A0-AD0D-3BFDF84D6586}">
      <dgm:prSet phldrT="[文本]"/>
      <dgm:spPr/>
      <dgm:t>
        <a:bodyPr/>
        <a:lstStyle/>
        <a:p>
          <a:pPr algn="ctr"/>
          <a:r>
            <a:rPr lang="en-US" altLang="zh-CN"/>
            <a:t>+</a:t>
          </a:r>
          <a:endParaRPr lang="zh-CN" altLang="en-US"/>
        </a:p>
      </dgm:t>
    </dgm:pt>
    <dgm:pt modelId="{9B17064A-2B66-476A-A3AF-C816A715748B}" type="parTrans" cxnId="{35EA5373-708B-4ACA-9179-616ED2B2B3CC}">
      <dgm:prSet/>
      <dgm:spPr/>
      <dgm:t>
        <a:bodyPr/>
        <a:lstStyle/>
        <a:p>
          <a:pPr algn="ctr"/>
          <a:endParaRPr lang="zh-CN" altLang="en-US"/>
        </a:p>
      </dgm:t>
    </dgm:pt>
    <dgm:pt modelId="{606E708A-B1A9-4CD0-B833-32EA5F1F09E8}" type="sibTrans" cxnId="{35EA5373-708B-4ACA-9179-616ED2B2B3CC}">
      <dgm:prSet/>
      <dgm:spPr/>
      <dgm:t>
        <a:bodyPr/>
        <a:lstStyle/>
        <a:p>
          <a:pPr algn="ctr"/>
          <a:endParaRPr lang="zh-CN" altLang="en-US"/>
        </a:p>
      </dgm:t>
    </dgm:pt>
    <dgm:pt modelId="{6D6BC688-7878-47F8-8FBA-B627CC37D135}">
      <dgm:prSet phldrT="[文本]"/>
      <dgm:spPr/>
      <dgm:t>
        <a:bodyPr/>
        <a:lstStyle/>
        <a:p>
          <a:pPr algn="ctr"/>
          <a:r>
            <a:rPr lang="en-US" altLang="zh-CN"/>
            <a:t>C</a:t>
          </a:r>
          <a:endParaRPr lang="zh-CN" altLang="en-US"/>
        </a:p>
      </dgm:t>
    </dgm:pt>
    <dgm:pt modelId="{1A71F65F-36FD-4AAD-AED4-9969FBF34B93}" type="parTrans" cxnId="{1B161CDA-039E-4D3A-BF9C-D6B51149B147}">
      <dgm:prSet/>
      <dgm:spPr/>
      <dgm:t>
        <a:bodyPr/>
        <a:lstStyle/>
        <a:p>
          <a:pPr algn="ctr"/>
          <a:endParaRPr lang="zh-CN" altLang="en-US"/>
        </a:p>
      </dgm:t>
    </dgm:pt>
    <dgm:pt modelId="{C4229191-3066-4415-9B66-5D7109548F9D}" type="sibTrans" cxnId="{1B161CDA-039E-4D3A-BF9C-D6B51149B147}">
      <dgm:prSet/>
      <dgm:spPr/>
      <dgm:t>
        <a:bodyPr/>
        <a:lstStyle/>
        <a:p>
          <a:pPr algn="ctr"/>
          <a:endParaRPr lang="zh-CN" altLang="en-US"/>
        </a:p>
      </dgm:t>
    </dgm:pt>
    <dgm:pt modelId="{703E7D6C-4483-42AD-91AA-8F5727D69A38}">
      <dgm:prSet phldrT="[文本]"/>
      <dgm:spPr/>
      <dgm:t>
        <a:bodyPr/>
        <a:lstStyle/>
        <a:p>
          <a:pPr algn="ctr"/>
          <a:r>
            <a:rPr lang="en-US" altLang="zh-CN"/>
            <a:t>A</a:t>
          </a:r>
          <a:endParaRPr lang="zh-CN" altLang="en-US"/>
        </a:p>
      </dgm:t>
    </dgm:pt>
    <dgm:pt modelId="{270474CB-DA1D-449D-9C1B-0E72898343ED}" type="parTrans" cxnId="{71000DD3-D96B-4E91-B001-8DB5F11750EE}">
      <dgm:prSet/>
      <dgm:spPr/>
      <dgm:t>
        <a:bodyPr/>
        <a:lstStyle/>
        <a:p>
          <a:pPr algn="ctr"/>
          <a:endParaRPr lang="zh-CN" altLang="en-US"/>
        </a:p>
      </dgm:t>
    </dgm:pt>
    <dgm:pt modelId="{52C54E4D-F638-40DF-B01C-B5E6D87B0BF4}" type="sibTrans" cxnId="{71000DD3-D96B-4E91-B001-8DB5F11750EE}">
      <dgm:prSet/>
      <dgm:spPr/>
      <dgm:t>
        <a:bodyPr/>
        <a:lstStyle/>
        <a:p>
          <a:pPr algn="ctr"/>
          <a:endParaRPr lang="zh-CN" altLang="en-US"/>
        </a:p>
      </dgm:t>
    </dgm:pt>
    <dgm:pt modelId="{770F5E79-E155-44AD-8DE7-4173B2EA679D}">
      <dgm:prSet phldrT="[文本]"/>
      <dgm:spPr/>
      <dgm:t>
        <a:bodyPr/>
        <a:lstStyle/>
        <a:p>
          <a:pPr algn="ctr"/>
          <a:r>
            <a:rPr lang="en-US" altLang="zh-CN"/>
            <a:t>B</a:t>
          </a:r>
          <a:endParaRPr lang="zh-CN" altLang="en-US"/>
        </a:p>
      </dgm:t>
    </dgm:pt>
    <dgm:pt modelId="{ECEE92B7-9565-4912-AA91-95BFAD98CD2B}" type="parTrans" cxnId="{D2A8173F-AAC4-401D-AEBB-0D88898CBE6D}">
      <dgm:prSet/>
      <dgm:spPr/>
      <dgm:t>
        <a:bodyPr/>
        <a:lstStyle/>
        <a:p>
          <a:pPr algn="ctr"/>
          <a:endParaRPr lang="zh-CN" altLang="en-US"/>
        </a:p>
      </dgm:t>
    </dgm:pt>
    <dgm:pt modelId="{22467B98-04E5-49AA-8E03-7B10B784FDBC}" type="sibTrans" cxnId="{D2A8173F-AAC4-401D-AEBB-0D88898CBE6D}">
      <dgm:prSet/>
      <dgm:spPr/>
      <dgm:t>
        <a:bodyPr/>
        <a:lstStyle/>
        <a:p>
          <a:pPr algn="ctr"/>
          <a:endParaRPr lang="zh-CN" altLang="en-US"/>
        </a:p>
      </dgm:t>
    </dgm:pt>
    <dgm:pt modelId="{96763731-E82B-4B3B-8C66-121940B95D20}" type="pres">
      <dgm:prSet presAssocID="{85555EA4-BB7C-460B-8C33-45CECAF7B6D5}" presName="hierChild1" presStyleCnt="0">
        <dgm:presLayoutVars>
          <dgm:orgChart val="1"/>
          <dgm:chPref val="1"/>
          <dgm:dir/>
          <dgm:animOne val="branch"/>
          <dgm:animLvl val="lvl"/>
          <dgm:resizeHandles/>
        </dgm:presLayoutVars>
      </dgm:prSet>
      <dgm:spPr/>
    </dgm:pt>
    <dgm:pt modelId="{B5BDAB4A-4564-4531-894C-12DA180A114D}" type="pres">
      <dgm:prSet presAssocID="{C1DA5D2A-3EC0-465F-985D-57741304E8E4}" presName="hierRoot1" presStyleCnt="0">
        <dgm:presLayoutVars>
          <dgm:hierBranch val="init"/>
        </dgm:presLayoutVars>
      </dgm:prSet>
      <dgm:spPr/>
    </dgm:pt>
    <dgm:pt modelId="{1B55821C-4DFB-435F-8631-77E7BE91146D}" type="pres">
      <dgm:prSet presAssocID="{C1DA5D2A-3EC0-465F-985D-57741304E8E4}" presName="rootComposite1" presStyleCnt="0"/>
      <dgm:spPr/>
    </dgm:pt>
    <dgm:pt modelId="{FCD8C2B3-4C86-45BF-9FD5-02C894C74AA5}" type="pres">
      <dgm:prSet presAssocID="{C1DA5D2A-3EC0-465F-985D-57741304E8E4}" presName="rootText1" presStyleLbl="node0" presStyleIdx="0" presStyleCnt="1">
        <dgm:presLayoutVars>
          <dgm:chPref val="3"/>
        </dgm:presLayoutVars>
      </dgm:prSet>
      <dgm:spPr/>
    </dgm:pt>
    <dgm:pt modelId="{B1814C21-D67D-4CF2-95B7-BA3C9C20A13A}" type="pres">
      <dgm:prSet presAssocID="{C1DA5D2A-3EC0-465F-985D-57741304E8E4}" presName="rootConnector1" presStyleLbl="node1" presStyleIdx="0" presStyleCnt="0"/>
      <dgm:spPr/>
    </dgm:pt>
    <dgm:pt modelId="{E900A10D-DD49-40B6-8263-A3C96603D962}" type="pres">
      <dgm:prSet presAssocID="{C1DA5D2A-3EC0-465F-985D-57741304E8E4}" presName="hierChild2" presStyleCnt="0"/>
      <dgm:spPr/>
    </dgm:pt>
    <dgm:pt modelId="{C91BBB4E-66A7-47B9-85DF-5A9FD10A9D4B}" type="pres">
      <dgm:prSet presAssocID="{9B17064A-2B66-476A-A3AF-C816A715748B}" presName="Name37" presStyleLbl="parChTrans1D2" presStyleIdx="0" presStyleCnt="2"/>
      <dgm:spPr/>
    </dgm:pt>
    <dgm:pt modelId="{CD62AC58-F1D8-4D74-A2AD-3170DC0514F3}" type="pres">
      <dgm:prSet presAssocID="{FA72DE04-A520-47A0-AD0D-3BFDF84D6586}" presName="hierRoot2" presStyleCnt="0">
        <dgm:presLayoutVars>
          <dgm:hierBranch/>
        </dgm:presLayoutVars>
      </dgm:prSet>
      <dgm:spPr/>
    </dgm:pt>
    <dgm:pt modelId="{A69B673C-FFAE-492B-A290-6A8E4CD0195D}" type="pres">
      <dgm:prSet presAssocID="{FA72DE04-A520-47A0-AD0D-3BFDF84D6586}" presName="rootComposite" presStyleCnt="0"/>
      <dgm:spPr/>
    </dgm:pt>
    <dgm:pt modelId="{F289EF60-E45F-4A64-83FA-3988C5D39D8F}" type="pres">
      <dgm:prSet presAssocID="{FA72DE04-A520-47A0-AD0D-3BFDF84D6586}" presName="rootText" presStyleLbl="node2" presStyleIdx="0" presStyleCnt="2">
        <dgm:presLayoutVars>
          <dgm:chPref val="3"/>
        </dgm:presLayoutVars>
      </dgm:prSet>
      <dgm:spPr/>
    </dgm:pt>
    <dgm:pt modelId="{70B59274-A9EE-4693-BA26-48C691BC1873}" type="pres">
      <dgm:prSet presAssocID="{FA72DE04-A520-47A0-AD0D-3BFDF84D6586}" presName="rootConnector" presStyleLbl="node2" presStyleIdx="0" presStyleCnt="2"/>
      <dgm:spPr/>
    </dgm:pt>
    <dgm:pt modelId="{6F1ABDF3-8F49-48ED-BD9F-31918E59D393}" type="pres">
      <dgm:prSet presAssocID="{FA72DE04-A520-47A0-AD0D-3BFDF84D6586}" presName="hierChild4" presStyleCnt="0"/>
      <dgm:spPr/>
    </dgm:pt>
    <dgm:pt modelId="{3DF1EBF0-F6FB-4C1A-957C-A9F09E0C6F99}" type="pres">
      <dgm:prSet presAssocID="{270474CB-DA1D-449D-9C1B-0E72898343ED}" presName="Name35" presStyleLbl="parChTrans1D3" presStyleIdx="0" presStyleCnt="2"/>
      <dgm:spPr/>
    </dgm:pt>
    <dgm:pt modelId="{91277BE5-3F42-42F6-8CF3-A8FCBC7C7CF1}" type="pres">
      <dgm:prSet presAssocID="{703E7D6C-4483-42AD-91AA-8F5727D69A38}" presName="hierRoot2" presStyleCnt="0">
        <dgm:presLayoutVars>
          <dgm:hierBranch val="init"/>
        </dgm:presLayoutVars>
      </dgm:prSet>
      <dgm:spPr/>
    </dgm:pt>
    <dgm:pt modelId="{43DDBEA1-462C-4B78-B642-EEAC835CAD6F}" type="pres">
      <dgm:prSet presAssocID="{703E7D6C-4483-42AD-91AA-8F5727D69A38}" presName="rootComposite" presStyleCnt="0"/>
      <dgm:spPr/>
    </dgm:pt>
    <dgm:pt modelId="{ADAD390D-7247-4E9D-BA97-A4B64FEB306E}" type="pres">
      <dgm:prSet presAssocID="{703E7D6C-4483-42AD-91AA-8F5727D69A38}" presName="rootText" presStyleLbl="node3" presStyleIdx="0" presStyleCnt="2">
        <dgm:presLayoutVars>
          <dgm:chPref val="3"/>
        </dgm:presLayoutVars>
      </dgm:prSet>
      <dgm:spPr/>
      <dgm:t>
        <a:bodyPr/>
        <a:lstStyle/>
        <a:p>
          <a:endParaRPr lang="zh-CN" altLang="en-US"/>
        </a:p>
      </dgm:t>
    </dgm:pt>
    <dgm:pt modelId="{8FD171BA-A63C-461E-8606-9241ADA02B8F}" type="pres">
      <dgm:prSet presAssocID="{703E7D6C-4483-42AD-91AA-8F5727D69A38}" presName="rootConnector" presStyleLbl="node3" presStyleIdx="0" presStyleCnt="2"/>
      <dgm:spPr/>
    </dgm:pt>
    <dgm:pt modelId="{65D2E541-2196-48C5-B8D2-A0544B59502D}" type="pres">
      <dgm:prSet presAssocID="{703E7D6C-4483-42AD-91AA-8F5727D69A38}" presName="hierChild4" presStyleCnt="0"/>
      <dgm:spPr/>
    </dgm:pt>
    <dgm:pt modelId="{2A8F27AB-EA8E-4D6C-AB6B-0CC5B385BB01}" type="pres">
      <dgm:prSet presAssocID="{703E7D6C-4483-42AD-91AA-8F5727D69A38}" presName="hierChild5" presStyleCnt="0"/>
      <dgm:spPr/>
    </dgm:pt>
    <dgm:pt modelId="{51F41EE2-C842-4F12-BB64-7855885CC06B}" type="pres">
      <dgm:prSet presAssocID="{ECEE92B7-9565-4912-AA91-95BFAD98CD2B}" presName="Name35" presStyleLbl="parChTrans1D3" presStyleIdx="1" presStyleCnt="2"/>
      <dgm:spPr/>
    </dgm:pt>
    <dgm:pt modelId="{85DA0130-0BC5-448A-A0C3-D312643EBD2A}" type="pres">
      <dgm:prSet presAssocID="{770F5E79-E155-44AD-8DE7-4173B2EA679D}" presName="hierRoot2" presStyleCnt="0">
        <dgm:presLayoutVars>
          <dgm:hierBranch val="init"/>
        </dgm:presLayoutVars>
      </dgm:prSet>
      <dgm:spPr/>
    </dgm:pt>
    <dgm:pt modelId="{6EA89613-CFD3-475B-94E3-55AE28F2C9C6}" type="pres">
      <dgm:prSet presAssocID="{770F5E79-E155-44AD-8DE7-4173B2EA679D}" presName="rootComposite" presStyleCnt="0"/>
      <dgm:spPr/>
    </dgm:pt>
    <dgm:pt modelId="{7B72BEE4-ABCF-42E9-8A7C-0A2280F19C54}" type="pres">
      <dgm:prSet presAssocID="{770F5E79-E155-44AD-8DE7-4173B2EA679D}" presName="rootText" presStyleLbl="node3" presStyleIdx="1" presStyleCnt="2">
        <dgm:presLayoutVars>
          <dgm:chPref val="3"/>
        </dgm:presLayoutVars>
      </dgm:prSet>
      <dgm:spPr/>
    </dgm:pt>
    <dgm:pt modelId="{01EE2497-DE00-4CAC-8EEB-0A7FDA644D6B}" type="pres">
      <dgm:prSet presAssocID="{770F5E79-E155-44AD-8DE7-4173B2EA679D}" presName="rootConnector" presStyleLbl="node3" presStyleIdx="1" presStyleCnt="2"/>
      <dgm:spPr/>
    </dgm:pt>
    <dgm:pt modelId="{BDA415F2-5D21-4334-AF83-87974DDEFF0F}" type="pres">
      <dgm:prSet presAssocID="{770F5E79-E155-44AD-8DE7-4173B2EA679D}" presName="hierChild4" presStyleCnt="0"/>
      <dgm:spPr/>
    </dgm:pt>
    <dgm:pt modelId="{70203727-1055-4C1A-957C-BEA0D21436FA}" type="pres">
      <dgm:prSet presAssocID="{770F5E79-E155-44AD-8DE7-4173B2EA679D}" presName="hierChild5" presStyleCnt="0"/>
      <dgm:spPr/>
    </dgm:pt>
    <dgm:pt modelId="{22881261-3388-4B5B-B8D0-F13031E95E7B}" type="pres">
      <dgm:prSet presAssocID="{FA72DE04-A520-47A0-AD0D-3BFDF84D6586}" presName="hierChild5" presStyleCnt="0"/>
      <dgm:spPr/>
    </dgm:pt>
    <dgm:pt modelId="{687DE7D3-F3E3-4B5F-A90E-07F065621998}" type="pres">
      <dgm:prSet presAssocID="{1A71F65F-36FD-4AAD-AED4-9969FBF34B93}" presName="Name37" presStyleLbl="parChTrans1D2" presStyleIdx="1" presStyleCnt="2"/>
      <dgm:spPr/>
    </dgm:pt>
    <dgm:pt modelId="{DF409A96-3077-47B7-9C34-075BB023AAA8}" type="pres">
      <dgm:prSet presAssocID="{6D6BC688-7878-47F8-8FBA-B627CC37D135}" presName="hierRoot2" presStyleCnt="0">
        <dgm:presLayoutVars>
          <dgm:hierBranch val="init"/>
        </dgm:presLayoutVars>
      </dgm:prSet>
      <dgm:spPr/>
    </dgm:pt>
    <dgm:pt modelId="{DD24BA4F-1C23-4935-8DEF-6C3A5403D484}" type="pres">
      <dgm:prSet presAssocID="{6D6BC688-7878-47F8-8FBA-B627CC37D135}" presName="rootComposite" presStyleCnt="0"/>
      <dgm:spPr/>
    </dgm:pt>
    <dgm:pt modelId="{FEC1C44D-146C-4404-90E8-4B96E49C0D55}" type="pres">
      <dgm:prSet presAssocID="{6D6BC688-7878-47F8-8FBA-B627CC37D135}" presName="rootText" presStyleLbl="node2" presStyleIdx="1" presStyleCnt="2">
        <dgm:presLayoutVars>
          <dgm:chPref val="3"/>
        </dgm:presLayoutVars>
      </dgm:prSet>
      <dgm:spPr/>
      <dgm:t>
        <a:bodyPr/>
        <a:lstStyle/>
        <a:p>
          <a:endParaRPr lang="zh-CN" altLang="en-US"/>
        </a:p>
      </dgm:t>
    </dgm:pt>
    <dgm:pt modelId="{8380893C-FB75-451D-9BB1-7F3D1ECE2A1E}" type="pres">
      <dgm:prSet presAssocID="{6D6BC688-7878-47F8-8FBA-B627CC37D135}" presName="rootConnector" presStyleLbl="node2" presStyleIdx="1" presStyleCnt="2"/>
      <dgm:spPr/>
    </dgm:pt>
    <dgm:pt modelId="{E3A20262-E68E-4A6E-8929-D3DD25FE7C02}" type="pres">
      <dgm:prSet presAssocID="{6D6BC688-7878-47F8-8FBA-B627CC37D135}" presName="hierChild4" presStyleCnt="0"/>
      <dgm:spPr/>
    </dgm:pt>
    <dgm:pt modelId="{CF2071B3-0379-4E14-821D-0A38033A76E8}" type="pres">
      <dgm:prSet presAssocID="{6D6BC688-7878-47F8-8FBA-B627CC37D135}" presName="hierChild5" presStyleCnt="0"/>
      <dgm:spPr/>
    </dgm:pt>
    <dgm:pt modelId="{FAE1CBF0-17A5-4A2B-AFEB-DCC344F316B7}" type="pres">
      <dgm:prSet presAssocID="{C1DA5D2A-3EC0-465F-985D-57741304E8E4}" presName="hierChild3" presStyleCnt="0"/>
      <dgm:spPr/>
    </dgm:pt>
  </dgm:ptLst>
  <dgm:cxnLst>
    <dgm:cxn modelId="{09DADB1B-E1ED-4F48-9474-EE40B6258B2C}" type="presOf" srcId="{6D6BC688-7878-47F8-8FBA-B627CC37D135}" destId="{8380893C-FB75-451D-9BB1-7F3D1ECE2A1E}" srcOrd="1" destOrd="0" presId="urn:microsoft.com/office/officeart/2005/8/layout/orgChart1"/>
    <dgm:cxn modelId="{F245B339-5968-462C-9DDC-C4F169C7B045}" type="presOf" srcId="{703E7D6C-4483-42AD-91AA-8F5727D69A38}" destId="{ADAD390D-7247-4E9D-BA97-A4B64FEB306E}" srcOrd="0" destOrd="0" presId="urn:microsoft.com/office/officeart/2005/8/layout/orgChart1"/>
    <dgm:cxn modelId="{71000DD3-D96B-4E91-B001-8DB5F11750EE}" srcId="{FA72DE04-A520-47A0-AD0D-3BFDF84D6586}" destId="{703E7D6C-4483-42AD-91AA-8F5727D69A38}" srcOrd="0" destOrd="0" parTransId="{270474CB-DA1D-449D-9C1B-0E72898343ED}" sibTransId="{52C54E4D-F638-40DF-B01C-B5E6D87B0BF4}"/>
    <dgm:cxn modelId="{B7F1BD5C-B81C-4A76-889D-EB8DEAE3A608}" type="presOf" srcId="{85555EA4-BB7C-460B-8C33-45CECAF7B6D5}" destId="{96763731-E82B-4B3B-8C66-121940B95D20}" srcOrd="0" destOrd="0" presId="urn:microsoft.com/office/officeart/2005/8/layout/orgChart1"/>
    <dgm:cxn modelId="{19BBE4F9-5F5F-4C0D-BFCE-68833068F975}" type="presOf" srcId="{C1DA5D2A-3EC0-465F-985D-57741304E8E4}" destId="{FCD8C2B3-4C86-45BF-9FD5-02C894C74AA5}" srcOrd="0" destOrd="0" presId="urn:microsoft.com/office/officeart/2005/8/layout/orgChart1"/>
    <dgm:cxn modelId="{9AC0DDC1-4541-4A60-8DA1-593AC6040D1E}" type="presOf" srcId="{770F5E79-E155-44AD-8DE7-4173B2EA679D}" destId="{7B72BEE4-ABCF-42E9-8A7C-0A2280F19C54}" srcOrd="0" destOrd="0" presId="urn:microsoft.com/office/officeart/2005/8/layout/orgChart1"/>
    <dgm:cxn modelId="{A76FA61A-B7AF-4BA9-B769-B544CB3127A2}" type="presOf" srcId="{ECEE92B7-9565-4912-AA91-95BFAD98CD2B}" destId="{51F41EE2-C842-4F12-BB64-7855885CC06B}" srcOrd="0" destOrd="0" presId="urn:microsoft.com/office/officeart/2005/8/layout/orgChart1"/>
    <dgm:cxn modelId="{1B161CDA-039E-4D3A-BF9C-D6B51149B147}" srcId="{C1DA5D2A-3EC0-465F-985D-57741304E8E4}" destId="{6D6BC688-7878-47F8-8FBA-B627CC37D135}" srcOrd="1" destOrd="0" parTransId="{1A71F65F-36FD-4AAD-AED4-9969FBF34B93}" sibTransId="{C4229191-3066-4415-9B66-5D7109548F9D}"/>
    <dgm:cxn modelId="{09732CCD-5F5B-44D6-A488-E48938AEFFDE}" type="presOf" srcId="{C1DA5D2A-3EC0-465F-985D-57741304E8E4}" destId="{B1814C21-D67D-4CF2-95B7-BA3C9C20A13A}" srcOrd="1" destOrd="0" presId="urn:microsoft.com/office/officeart/2005/8/layout/orgChart1"/>
    <dgm:cxn modelId="{D2A8173F-AAC4-401D-AEBB-0D88898CBE6D}" srcId="{FA72DE04-A520-47A0-AD0D-3BFDF84D6586}" destId="{770F5E79-E155-44AD-8DE7-4173B2EA679D}" srcOrd="1" destOrd="0" parTransId="{ECEE92B7-9565-4912-AA91-95BFAD98CD2B}" sibTransId="{22467B98-04E5-49AA-8E03-7B10B784FDBC}"/>
    <dgm:cxn modelId="{FD290AF3-1548-4658-9FF2-E08D90BD4357}" type="presOf" srcId="{270474CB-DA1D-449D-9C1B-0E72898343ED}" destId="{3DF1EBF0-F6FB-4C1A-957C-A9F09E0C6F99}" srcOrd="0" destOrd="0" presId="urn:microsoft.com/office/officeart/2005/8/layout/orgChart1"/>
    <dgm:cxn modelId="{A4949345-6940-48F6-8CE3-F35820475B12}" type="presOf" srcId="{1A71F65F-36FD-4AAD-AED4-9969FBF34B93}" destId="{687DE7D3-F3E3-4B5F-A90E-07F065621998}" srcOrd="0" destOrd="0" presId="urn:microsoft.com/office/officeart/2005/8/layout/orgChart1"/>
    <dgm:cxn modelId="{034F5CF6-5EEC-428C-887F-3923C5ED73AE}" type="presOf" srcId="{6D6BC688-7878-47F8-8FBA-B627CC37D135}" destId="{FEC1C44D-146C-4404-90E8-4B96E49C0D55}" srcOrd="0" destOrd="0" presId="urn:microsoft.com/office/officeart/2005/8/layout/orgChart1"/>
    <dgm:cxn modelId="{58DE5BD7-A6BF-4FE9-9D56-22F84049F18A}" type="presOf" srcId="{FA72DE04-A520-47A0-AD0D-3BFDF84D6586}" destId="{70B59274-A9EE-4693-BA26-48C691BC1873}" srcOrd="1" destOrd="0" presId="urn:microsoft.com/office/officeart/2005/8/layout/orgChart1"/>
    <dgm:cxn modelId="{43D46681-9747-4B81-B1C0-BAFCD19AB821}" srcId="{85555EA4-BB7C-460B-8C33-45CECAF7B6D5}" destId="{C1DA5D2A-3EC0-465F-985D-57741304E8E4}" srcOrd="0" destOrd="0" parTransId="{8D33E5D4-A64C-414F-856F-09F55D4211F4}" sibTransId="{A070B5C0-4953-4284-B018-53B490E212F5}"/>
    <dgm:cxn modelId="{FB19C9C1-E6F0-4BAC-8D7A-B7E48A697C91}" type="presOf" srcId="{703E7D6C-4483-42AD-91AA-8F5727D69A38}" destId="{8FD171BA-A63C-461E-8606-9241ADA02B8F}" srcOrd="1" destOrd="0" presId="urn:microsoft.com/office/officeart/2005/8/layout/orgChart1"/>
    <dgm:cxn modelId="{2DA5B791-40DF-47F8-B629-23F845BE0A1B}" type="presOf" srcId="{770F5E79-E155-44AD-8DE7-4173B2EA679D}" destId="{01EE2497-DE00-4CAC-8EEB-0A7FDA644D6B}" srcOrd="1" destOrd="0" presId="urn:microsoft.com/office/officeart/2005/8/layout/orgChart1"/>
    <dgm:cxn modelId="{12BBC822-AC40-4C06-8E14-CF5E31099F6B}" type="presOf" srcId="{9B17064A-2B66-476A-A3AF-C816A715748B}" destId="{C91BBB4E-66A7-47B9-85DF-5A9FD10A9D4B}" srcOrd="0" destOrd="0" presId="urn:microsoft.com/office/officeart/2005/8/layout/orgChart1"/>
    <dgm:cxn modelId="{555DEFE9-2D4C-481F-93E1-90CB793DBEFE}" type="presOf" srcId="{FA72DE04-A520-47A0-AD0D-3BFDF84D6586}" destId="{F289EF60-E45F-4A64-83FA-3988C5D39D8F}" srcOrd="0" destOrd="0" presId="urn:microsoft.com/office/officeart/2005/8/layout/orgChart1"/>
    <dgm:cxn modelId="{35EA5373-708B-4ACA-9179-616ED2B2B3CC}" srcId="{C1DA5D2A-3EC0-465F-985D-57741304E8E4}" destId="{FA72DE04-A520-47A0-AD0D-3BFDF84D6586}" srcOrd="0" destOrd="0" parTransId="{9B17064A-2B66-476A-A3AF-C816A715748B}" sibTransId="{606E708A-B1A9-4CD0-B833-32EA5F1F09E8}"/>
    <dgm:cxn modelId="{07A2010E-036F-451D-A066-095478BF1F7C}" type="presParOf" srcId="{96763731-E82B-4B3B-8C66-121940B95D20}" destId="{B5BDAB4A-4564-4531-894C-12DA180A114D}" srcOrd="0" destOrd="0" presId="urn:microsoft.com/office/officeart/2005/8/layout/orgChart1"/>
    <dgm:cxn modelId="{608802FA-FAFD-47F4-844E-2B2A77B5729E}" type="presParOf" srcId="{B5BDAB4A-4564-4531-894C-12DA180A114D}" destId="{1B55821C-4DFB-435F-8631-77E7BE91146D}" srcOrd="0" destOrd="0" presId="urn:microsoft.com/office/officeart/2005/8/layout/orgChart1"/>
    <dgm:cxn modelId="{28B1150D-B54C-4566-86EB-372178C3A315}" type="presParOf" srcId="{1B55821C-4DFB-435F-8631-77E7BE91146D}" destId="{FCD8C2B3-4C86-45BF-9FD5-02C894C74AA5}" srcOrd="0" destOrd="0" presId="urn:microsoft.com/office/officeart/2005/8/layout/orgChart1"/>
    <dgm:cxn modelId="{C75B38CE-BF58-4EBC-AFA7-6FFE42BAD170}" type="presParOf" srcId="{1B55821C-4DFB-435F-8631-77E7BE91146D}" destId="{B1814C21-D67D-4CF2-95B7-BA3C9C20A13A}" srcOrd="1" destOrd="0" presId="urn:microsoft.com/office/officeart/2005/8/layout/orgChart1"/>
    <dgm:cxn modelId="{BDA46A17-A63A-4A11-A9FF-2FF907DB0E3F}" type="presParOf" srcId="{B5BDAB4A-4564-4531-894C-12DA180A114D}" destId="{E900A10D-DD49-40B6-8263-A3C96603D962}" srcOrd="1" destOrd="0" presId="urn:microsoft.com/office/officeart/2005/8/layout/orgChart1"/>
    <dgm:cxn modelId="{7A8B60A1-978F-48F4-809D-4AA2B621EBA5}" type="presParOf" srcId="{E900A10D-DD49-40B6-8263-A3C96603D962}" destId="{C91BBB4E-66A7-47B9-85DF-5A9FD10A9D4B}" srcOrd="0" destOrd="0" presId="urn:microsoft.com/office/officeart/2005/8/layout/orgChart1"/>
    <dgm:cxn modelId="{617808E3-E430-4327-AF5C-2B79369F05D3}" type="presParOf" srcId="{E900A10D-DD49-40B6-8263-A3C96603D962}" destId="{CD62AC58-F1D8-4D74-A2AD-3170DC0514F3}" srcOrd="1" destOrd="0" presId="urn:microsoft.com/office/officeart/2005/8/layout/orgChart1"/>
    <dgm:cxn modelId="{1F022A94-125B-4B67-8E7A-EC3C912CD729}" type="presParOf" srcId="{CD62AC58-F1D8-4D74-A2AD-3170DC0514F3}" destId="{A69B673C-FFAE-492B-A290-6A8E4CD0195D}" srcOrd="0" destOrd="0" presId="urn:microsoft.com/office/officeart/2005/8/layout/orgChart1"/>
    <dgm:cxn modelId="{DC1C9767-093E-43DF-8490-8CFF313E7596}" type="presParOf" srcId="{A69B673C-FFAE-492B-A290-6A8E4CD0195D}" destId="{F289EF60-E45F-4A64-83FA-3988C5D39D8F}" srcOrd="0" destOrd="0" presId="urn:microsoft.com/office/officeart/2005/8/layout/orgChart1"/>
    <dgm:cxn modelId="{45411B4A-1C13-4823-83BD-634995213617}" type="presParOf" srcId="{A69B673C-FFAE-492B-A290-6A8E4CD0195D}" destId="{70B59274-A9EE-4693-BA26-48C691BC1873}" srcOrd="1" destOrd="0" presId="urn:microsoft.com/office/officeart/2005/8/layout/orgChart1"/>
    <dgm:cxn modelId="{C161D86D-044E-41A2-9776-104824E841F8}" type="presParOf" srcId="{CD62AC58-F1D8-4D74-A2AD-3170DC0514F3}" destId="{6F1ABDF3-8F49-48ED-BD9F-31918E59D393}" srcOrd="1" destOrd="0" presId="urn:microsoft.com/office/officeart/2005/8/layout/orgChart1"/>
    <dgm:cxn modelId="{7C4B8F73-62E1-4413-822C-782036FAC8ED}" type="presParOf" srcId="{6F1ABDF3-8F49-48ED-BD9F-31918E59D393}" destId="{3DF1EBF0-F6FB-4C1A-957C-A9F09E0C6F99}" srcOrd="0" destOrd="0" presId="urn:microsoft.com/office/officeart/2005/8/layout/orgChart1"/>
    <dgm:cxn modelId="{1CAF919B-B483-425E-A176-D91FBDD45DAE}" type="presParOf" srcId="{6F1ABDF3-8F49-48ED-BD9F-31918E59D393}" destId="{91277BE5-3F42-42F6-8CF3-A8FCBC7C7CF1}" srcOrd="1" destOrd="0" presId="urn:microsoft.com/office/officeart/2005/8/layout/orgChart1"/>
    <dgm:cxn modelId="{70D95934-FE0E-474E-8AF4-0DDA311B62AB}" type="presParOf" srcId="{91277BE5-3F42-42F6-8CF3-A8FCBC7C7CF1}" destId="{43DDBEA1-462C-4B78-B642-EEAC835CAD6F}" srcOrd="0" destOrd="0" presId="urn:microsoft.com/office/officeart/2005/8/layout/orgChart1"/>
    <dgm:cxn modelId="{F602294F-A5B5-4BD0-AFD4-A69FF7982AE1}" type="presParOf" srcId="{43DDBEA1-462C-4B78-B642-EEAC835CAD6F}" destId="{ADAD390D-7247-4E9D-BA97-A4B64FEB306E}" srcOrd="0" destOrd="0" presId="urn:microsoft.com/office/officeart/2005/8/layout/orgChart1"/>
    <dgm:cxn modelId="{4CDD96C2-4BF5-4F58-8A9D-DBD71FC31E8E}" type="presParOf" srcId="{43DDBEA1-462C-4B78-B642-EEAC835CAD6F}" destId="{8FD171BA-A63C-461E-8606-9241ADA02B8F}" srcOrd="1" destOrd="0" presId="urn:microsoft.com/office/officeart/2005/8/layout/orgChart1"/>
    <dgm:cxn modelId="{D5270ED6-B5B6-4CDF-9794-398038FD7F29}" type="presParOf" srcId="{91277BE5-3F42-42F6-8CF3-A8FCBC7C7CF1}" destId="{65D2E541-2196-48C5-B8D2-A0544B59502D}" srcOrd="1" destOrd="0" presId="urn:microsoft.com/office/officeart/2005/8/layout/orgChart1"/>
    <dgm:cxn modelId="{19341C13-5C34-4D97-B53A-A0CDAB2AE0A8}" type="presParOf" srcId="{91277BE5-3F42-42F6-8CF3-A8FCBC7C7CF1}" destId="{2A8F27AB-EA8E-4D6C-AB6B-0CC5B385BB01}" srcOrd="2" destOrd="0" presId="urn:microsoft.com/office/officeart/2005/8/layout/orgChart1"/>
    <dgm:cxn modelId="{94F0AF5D-2A58-4382-847F-0F28809ECDD1}" type="presParOf" srcId="{6F1ABDF3-8F49-48ED-BD9F-31918E59D393}" destId="{51F41EE2-C842-4F12-BB64-7855885CC06B}" srcOrd="2" destOrd="0" presId="urn:microsoft.com/office/officeart/2005/8/layout/orgChart1"/>
    <dgm:cxn modelId="{EFD763F2-7781-4228-8D1D-8A7A0933D38A}" type="presParOf" srcId="{6F1ABDF3-8F49-48ED-BD9F-31918E59D393}" destId="{85DA0130-0BC5-448A-A0C3-D312643EBD2A}" srcOrd="3" destOrd="0" presId="urn:microsoft.com/office/officeart/2005/8/layout/orgChart1"/>
    <dgm:cxn modelId="{755E0C67-7DE5-431A-A7D6-F671A137F33F}" type="presParOf" srcId="{85DA0130-0BC5-448A-A0C3-D312643EBD2A}" destId="{6EA89613-CFD3-475B-94E3-55AE28F2C9C6}" srcOrd="0" destOrd="0" presId="urn:microsoft.com/office/officeart/2005/8/layout/orgChart1"/>
    <dgm:cxn modelId="{1EA087DA-722E-4D42-AA90-C0C0F05AF770}" type="presParOf" srcId="{6EA89613-CFD3-475B-94E3-55AE28F2C9C6}" destId="{7B72BEE4-ABCF-42E9-8A7C-0A2280F19C54}" srcOrd="0" destOrd="0" presId="urn:microsoft.com/office/officeart/2005/8/layout/orgChart1"/>
    <dgm:cxn modelId="{765B8F84-B065-4055-B1BC-D605A69499A2}" type="presParOf" srcId="{6EA89613-CFD3-475B-94E3-55AE28F2C9C6}" destId="{01EE2497-DE00-4CAC-8EEB-0A7FDA644D6B}" srcOrd="1" destOrd="0" presId="urn:microsoft.com/office/officeart/2005/8/layout/orgChart1"/>
    <dgm:cxn modelId="{F06FFBC3-220D-4705-B8E4-70159E6BB019}" type="presParOf" srcId="{85DA0130-0BC5-448A-A0C3-D312643EBD2A}" destId="{BDA415F2-5D21-4334-AF83-87974DDEFF0F}" srcOrd="1" destOrd="0" presId="urn:microsoft.com/office/officeart/2005/8/layout/orgChart1"/>
    <dgm:cxn modelId="{98BB3F44-10B9-4FB1-905F-ED37C7A67825}" type="presParOf" srcId="{85DA0130-0BC5-448A-A0C3-D312643EBD2A}" destId="{70203727-1055-4C1A-957C-BEA0D21436FA}" srcOrd="2" destOrd="0" presId="urn:microsoft.com/office/officeart/2005/8/layout/orgChart1"/>
    <dgm:cxn modelId="{20CFB861-C950-4B13-B569-8E261DC71EDC}" type="presParOf" srcId="{CD62AC58-F1D8-4D74-A2AD-3170DC0514F3}" destId="{22881261-3388-4B5B-B8D0-F13031E95E7B}" srcOrd="2" destOrd="0" presId="urn:microsoft.com/office/officeart/2005/8/layout/orgChart1"/>
    <dgm:cxn modelId="{BB347955-7C4A-4752-9EE6-0CF2B6B5CC7A}" type="presParOf" srcId="{E900A10D-DD49-40B6-8263-A3C96603D962}" destId="{687DE7D3-F3E3-4B5F-A90E-07F065621998}" srcOrd="2" destOrd="0" presId="urn:microsoft.com/office/officeart/2005/8/layout/orgChart1"/>
    <dgm:cxn modelId="{1D79705B-D01F-4B1C-8D6D-2FCB954ED7B2}" type="presParOf" srcId="{E900A10D-DD49-40B6-8263-A3C96603D962}" destId="{DF409A96-3077-47B7-9C34-075BB023AAA8}" srcOrd="3" destOrd="0" presId="urn:microsoft.com/office/officeart/2005/8/layout/orgChart1"/>
    <dgm:cxn modelId="{D1ECE036-42AA-43F2-98AA-5F1D1B4E84B2}" type="presParOf" srcId="{DF409A96-3077-47B7-9C34-075BB023AAA8}" destId="{DD24BA4F-1C23-4935-8DEF-6C3A5403D484}" srcOrd="0" destOrd="0" presId="urn:microsoft.com/office/officeart/2005/8/layout/orgChart1"/>
    <dgm:cxn modelId="{A4AE75BF-519C-4F36-8A4A-6B40DBE760C6}" type="presParOf" srcId="{DD24BA4F-1C23-4935-8DEF-6C3A5403D484}" destId="{FEC1C44D-146C-4404-90E8-4B96E49C0D55}" srcOrd="0" destOrd="0" presId="urn:microsoft.com/office/officeart/2005/8/layout/orgChart1"/>
    <dgm:cxn modelId="{E4ECFB6E-2A7B-46B8-A2B0-5556899BB111}" type="presParOf" srcId="{DD24BA4F-1C23-4935-8DEF-6C3A5403D484}" destId="{8380893C-FB75-451D-9BB1-7F3D1ECE2A1E}" srcOrd="1" destOrd="0" presId="urn:microsoft.com/office/officeart/2005/8/layout/orgChart1"/>
    <dgm:cxn modelId="{1EA25082-6F6A-4373-95AA-91596072C782}" type="presParOf" srcId="{DF409A96-3077-47B7-9C34-075BB023AAA8}" destId="{E3A20262-E68E-4A6E-8929-D3DD25FE7C02}" srcOrd="1" destOrd="0" presId="urn:microsoft.com/office/officeart/2005/8/layout/orgChart1"/>
    <dgm:cxn modelId="{070906B3-012A-4B67-BE8F-A41F31D99F63}" type="presParOf" srcId="{DF409A96-3077-47B7-9C34-075BB023AAA8}" destId="{CF2071B3-0379-4E14-821D-0A38033A76E8}" srcOrd="2" destOrd="0" presId="urn:microsoft.com/office/officeart/2005/8/layout/orgChart1"/>
    <dgm:cxn modelId="{71128386-073D-44B5-A225-E98D86F476A5}" type="presParOf" srcId="{B5BDAB4A-4564-4531-894C-12DA180A114D}" destId="{FAE1CBF0-17A5-4A2B-AFEB-DCC344F316B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07B40F5F83845629DC6ADE52C2827A7"/>
        <w:category>
          <w:name w:val="常规"/>
          <w:gallery w:val="placeholder"/>
        </w:category>
        <w:types>
          <w:type w:val="bbPlcHdr"/>
        </w:types>
        <w:behaviors>
          <w:behavior w:val="content"/>
        </w:behaviors>
        <w:guid w:val="{86BBE199-4895-4CAD-9237-F280EE93D6D0}"/>
      </w:docPartPr>
      <w:docPartBody>
        <w:p w:rsidR="008F0A81" w:rsidRDefault="00B353A9" w:rsidP="00B353A9">
          <w:pPr>
            <w:pStyle w:val="C07B40F5F83845629DC6ADE52C2827A7"/>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6F81F1B846C14882A4BD3416EE7FFFBF"/>
        <w:category>
          <w:name w:val="常规"/>
          <w:gallery w:val="placeholder"/>
        </w:category>
        <w:types>
          <w:type w:val="bbPlcHdr"/>
        </w:types>
        <w:behaviors>
          <w:behavior w:val="content"/>
        </w:behaviors>
        <w:guid w:val="{B92DF688-F7FA-4299-8A83-C7ACC2860D52}"/>
      </w:docPartPr>
      <w:docPartBody>
        <w:p w:rsidR="008F0A81" w:rsidRDefault="00B353A9" w:rsidP="00B353A9">
          <w:pPr>
            <w:pStyle w:val="6F81F1B846C14882A4BD3416EE7FFFBF"/>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E9AE225C04394B94B96F15A83E473478"/>
        <w:category>
          <w:name w:val="常规"/>
          <w:gallery w:val="placeholder"/>
        </w:category>
        <w:types>
          <w:type w:val="bbPlcHdr"/>
        </w:types>
        <w:behaviors>
          <w:behavior w:val="content"/>
        </w:behaviors>
        <w:guid w:val="{276C54CD-5F10-40E6-8FEE-D9788C5440A1}"/>
      </w:docPartPr>
      <w:docPartBody>
        <w:p w:rsidR="008F0A81" w:rsidRDefault="00B353A9" w:rsidP="00B353A9">
          <w:pPr>
            <w:pStyle w:val="E9AE225C04394B94B96F15A83E473478"/>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292BEBF5C0754A83A4A8CE585AE7DD29"/>
        <w:category>
          <w:name w:val="常规"/>
          <w:gallery w:val="placeholder"/>
        </w:category>
        <w:types>
          <w:type w:val="bbPlcHdr"/>
        </w:types>
        <w:behaviors>
          <w:behavior w:val="content"/>
        </w:behaviors>
        <w:guid w:val="{1604EABC-EE6C-49A6-93D9-15B1E2F9BA5E}"/>
      </w:docPartPr>
      <w:docPartBody>
        <w:p w:rsidR="008F0A81" w:rsidRDefault="00B353A9" w:rsidP="00B353A9">
          <w:pPr>
            <w:pStyle w:val="292BEBF5C0754A83A4A8CE585AE7DD29"/>
          </w:pPr>
          <w:r>
            <w:rPr>
              <w:b/>
              <w:bCs/>
              <w:lang w:val="zh-CN"/>
            </w:rPr>
            <w:t>[</w:t>
          </w:r>
          <w:r>
            <w:rPr>
              <w:b/>
              <w:bCs/>
              <w:lang w:val="zh-CN"/>
            </w:rPr>
            <w:t>键入作者姓名</w:t>
          </w:r>
          <w:r>
            <w:rPr>
              <w:b/>
              <w:bCs/>
              <w:lang w:val="zh-CN"/>
            </w:rPr>
            <w:t>]</w:t>
          </w:r>
        </w:p>
      </w:docPartBody>
    </w:docPart>
    <w:docPart>
      <w:docPartPr>
        <w:name w:val="EB085DF8FD8B47439FEEF80C549618CA"/>
        <w:category>
          <w:name w:val="常规"/>
          <w:gallery w:val="placeholder"/>
        </w:category>
        <w:types>
          <w:type w:val="bbPlcHdr"/>
        </w:types>
        <w:behaviors>
          <w:behavior w:val="content"/>
        </w:behaviors>
        <w:guid w:val="{6B0F0AFD-8A40-4998-AA59-A24378CFD361}"/>
      </w:docPartPr>
      <w:docPartBody>
        <w:p w:rsidR="008F0A81" w:rsidRDefault="00B353A9" w:rsidP="00B353A9">
          <w:pPr>
            <w:pStyle w:val="EB085DF8FD8B47439FEEF80C549618CA"/>
          </w:pPr>
          <w:r>
            <w:rPr>
              <w:b/>
              <w:bCs/>
              <w:lang w:val="zh-CN"/>
            </w:rPr>
            <w:t>[</w:t>
          </w:r>
          <w:r>
            <w:rPr>
              <w:b/>
              <w:bCs/>
              <w:lang w:val="zh-CN"/>
            </w:rPr>
            <w:t>选取日期</w:t>
          </w:r>
          <w:r>
            <w:rPr>
              <w:b/>
              <w:bCs/>
              <w:lang w:val="zh-CN"/>
            </w:rPr>
            <w:t>]</w:t>
          </w:r>
        </w:p>
      </w:docPartBody>
    </w:docPart>
    <w:docPart>
      <w:docPartPr>
        <w:name w:val="900A730ED32644B5A1801CEB9EEF57F1"/>
        <w:category>
          <w:name w:val="常规"/>
          <w:gallery w:val="placeholder"/>
        </w:category>
        <w:types>
          <w:type w:val="bbPlcHdr"/>
        </w:types>
        <w:behaviors>
          <w:behavior w:val="content"/>
        </w:behaviors>
        <w:guid w:val="{86A88A1B-4A50-4744-A436-098EE18F6DBA}"/>
      </w:docPartPr>
      <w:docPartBody>
        <w:p w:rsidR="008F0A81" w:rsidRDefault="00B353A9" w:rsidP="00B353A9">
          <w:pPr>
            <w:pStyle w:val="900A730ED32644B5A1801CEB9EEF57F1"/>
          </w:pPr>
          <w:r>
            <w:rPr>
              <w:lang w:val="zh-CN"/>
            </w:rPr>
            <w:t>[</w:t>
          </w:r>
          <w:r>
            <w:rPr>
              <w:lang w:val="zh-CN"/>
            </w:rPr>
            <w:t>在此处键入文档的摘要。摘要通常是对文档内容的简短总结。在此处键入文档的摘要。摘要通常是对文档内容的简短总结。</w:t>
          </w:r>
          <w:r>
            <w:rPr>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353A9"/>
    <w:rsid w:val="00595684"/>
    <w:rsid w:val="008F0A81"/>
    <w:rsid w:val="009834B0"/>
    <w:rsid w:val="00B353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0A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B40F5F83845629DC6ADE52C2827A7">
    <w:name w:val="C07B40F5F83845629DC6ADE52C2827A7"/>
    <w:rsid w:val="00B353A9"/>
    <w:pPr>
      <w:widowControl w:val="0"/>
      <w:jc w:val="both"/>
    </w:pPr>
  </w:style>
  <w:style w:type="paragraph" w:customStyle="1" w:styleId="6F81F1B846C14882A4BD3416EE7FFFBF">
    <w:name w:val="6F81F1B846C14882A4BD3416EE7FFFBF"/>
    <w:rsid w:val="00B353A9"/>
    <w:pPr>
      <w:widowControl w:val="0"/>
      <w:jc w:val="both"/>
    </w:pPr>
  </w:style>
  <w:style w:type="paragraph" w:customStyle="1" w:styleId="E9AE225C04394B94B96F15A83E473478">
    <w:name w:val="E9AE225C04394B94B96F15A83E473478"/>
    <w:rsid w:val="00B353A9"/>
    <w:pPr>
      <w:widowControl w:val="0"/>
      <w:jc w:val="both"/>
    </w:pPr>
  </w:style>
  <w:style w:type="paragraph" w:customStyle="1" w:styleId="292BEBF5C0754A83A4A8CE585AE7DD29">
    <w:name w:val="292BEBF5C0754A83A4A8CE585AE7DD29"/>
    <w:rsid w:val="00B353A9"/>
    <w:pPr>
      <w:widowControl w:val="0"/>
      <w:jc w:val="both"/>
    </w:pPr>
  </w:style>
  <w:style w:type="paragraph" w:customStyle="1" w:styleId="EB085DF8FD8B47439FEEF80C549618CA">
    <w:name w:val="EB085DF8FD8B47439FEEF80C549618CA"/>
    <w:rsid w:val="00B353A9"/>
    <w:pPr>
      <w:widowControl w:val="0"/>
      <w:jc w:val="both"/>
    </w:pPr>
  </w:style>
  <w:style w:type="paragraph" w:customStyle="1" w:styleId="900A730ED32644B5A1801CEB9EEF57F1">
    <w:name w:val="900A730ED32644B5A1801CEB9EEF57F1"/>
    <w:rsid w:val="00B353A9"/>
    <w:pPr>
      <w:widowControl w:val="0"/>
      <w:jc w:val="both"/>
    </w:pPr>
  </w:style>
  <w:style w:type="character" w:styleId="a3">
    <w:name w:val="Placeholder Text"/>
    <w:basedOn w:val="a0"/>
    <w:uiPriority w:val="99"/>
    <w:semiHidden/>
    <w:rsid w:val="009834B0"/>
    <w:rPr>
      <w:color w:val="808080"/>
    </w:rPr>
  </w:style>
  <w:style w:type="paragraph" w:customStyle="1" w:styleId="A77A0A45058040E18D6BFBB4D2EE20DA">
    <w:name w:val="A77A0A45058040E18D6BFBB4D2EE20DA"/>
    <w:rsid w:val="009834B0"/>
    <w:pPr>
      <w:widowControl w:val="0"/>
      <w:jc w:val="both"/>
    </w:pPr>
  </w:style>
  <w:style w:type="paragraph" w:customStyle="1" w:styleId="1D996625DD8848E1B0F97025C71E338D">
    <w:name w:val="1D996625DD8848E1B0F97025C71E338D"/>
    <w:rsid w:val="009834B0"/>
    <w:pPr>
      <w:widowControl w:val="0"/>
      <w:jc w:val="both"/>
    </w:pPr>
  </w:style>
  <w:style w:type="paragraph" w:customStyle="1" w:styleId="BC3131AE497C49F38A21510CBCD822D2">
    <w:name w:val="BC3131AE497C49F38A21510CBCD822D2"/>
    <w:rsid w:val="009834B0"/>
    <w:pPr>
      <w:widowControl w:val="0"/>
      <w:jc w:val="both"/>
    </w:pPr>
  </w:style>
  <w:style w:type="paragraph" w:customStyle="1" w:styleId="E736D895912249B295F7D161E4214AFD">
    <w:name w:val="E736D895912249B295F7D161E4214AFD"/>
    <w:rsid w:val="009834B0"/>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E0E0E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0T00:00:00</PublishDate>
  <Abstract>本文利用现有的编译器前端或后端的技术和库，以可控制和渐增的方式，从无到有，从小到大，从简单到复杂，从低效到高效的实现一个编译器。在本文里，编译器的构建过程被分解成多个迭代的阶段。其中的大部分阶段，你都能够在理解它之后，在一个小时到一天不等的时间内达到预计的目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1DF221-A70C-4715-BC0E-8B2E4FE4E1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10</Pages>
  <Words>640</Words>
  <Characters>3648</Characters>
  <Application>Microsoft Office Word</Application>
  <DocSecurity>0</DocSecurity>
  <Lines>30</Lines>
  <Paragraphs>8</Paragraphs>
  <ScaleCrop>false</ScaleCrop>
  <Company>SOFTART DEVELOPMENT GROUP</Company>
  <LinksUpToDate>false</LinksUpToDate>
  <CharactersWithSpaces>4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用编译器构建指南</dc:title>
  <dc:subject>以SoftArt Shader Language为例</dc:subject>
  <dc:creator>空明流转（Ye Wu）</dc:creator>
  <cp:keywords/>
  <dc:description/>
  <cp:lastModifiedBy>空明流转</cp:lastModifiedBy>
  <cp:revision>61</cp:revision>
  <cp:lastPrinted>2009-12-10T16:11:00Z</cp:lastPrinted>
  <dcterms:created xsi:type="dcterms:W3CDTF">2009-12-09T06:37:00Z</dcterms:created>
  <dcterms:modified xsi:type="dcterms:W3CDTF">2009-12-10T16:54:00Z</dcterms:modified>
</cp:coreProperties>
</file>